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41FA" w:rsidRPr="00312230" w:rsidRDefault="008441FA" w:rsidP="008441FA">
      <w:pPr>
        <w:ind w:left="5060"/>
        <w:jc w:val="center"/>
        <w:rPr>
          <w:sz w:val="28"/>
          <w:szCs w:val="28"/>
        </w:rPr>
      </w:pPr>
      <w:r w:rsidRPr="00312230">
        <w:rPr>
          <w:sz w:val="28"/>
          <w:szCs w:val="28"/>
        </w:rPr>
        <w:t>Приложение 26</w:t>
      </w:r>
    </w:p>
    <w:p w:rsidR="008441FA" w:rsidRPr="00312230" w:rsidRDefault="008441FA" w:rsidP="008441FA">
      <w:pPr>
        <w:ind w:left="5060"/>
        <w:jc w:val="center"/>
        <w:rPr>
          <w:sz w:val="28"/>
          <w:szCs w:val="28"/>
        </w:rPr>
      </w:pPr>
      <w:r w:rsidRPr="00312230">
        <w:rPr>
          <w:sz w:val="28"/>
          <w:szCs w:val="28"/>
        </w:rPr>
        <w:t>к приказу Министра финансов Республики Казахстан</w:t>
      </w:r>
    </w:p>
    <w:p w:rsidR="008441FA" w:rsidRPr="00312230" w:rsidRDefault="008441FA" w:rsidP="008441FA">
      <w:pPr>
        <w:ind w:left="5060"/>
        <w:jc w:val="center"/>
        <w:rPr>
          <w:sz w:val="28"/>
          <w:szCs w:val="28"/>
        </w:rPr>
      </w:pPr>
      <w:r w:rsidRPr="00312230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12230">
        <w:rPr>
          <w:sz w:val="28"/>
          <w:szCs w:val="28"/>
        </w:rPr>
        <w:t xml:space="preserve">» </w:t>
      </w:r>
      <w:r>
        <w:rPr>
          <w:sz w:val="28"/>
          <w:szCs w:val="28"/>
        </w:rPr>
        <w:t>июня</w:t>
      </w:r>
      <w:r w:rsidRPr="00312230">
        <w:rPr>
          <w:sz w:val="28"/>
          <w:szCs w:val="28"/>
        </w:rPr>
        <w:t xml:space="preserve"> 20</w:t>
      </w:r>
      <w:r>
        <w:rPr>
          <w:sz w:val="28"/>
          <w:szCs w:val="28"/>
        </w:rPr>
        <w:t xml:space="preserve">15 </w:t>
      </w:r>
      <w:r w:rsidRPr="00312230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 xml:space="preserve">№ </w:t>
      </w:r>
      <w:r>
        <w:rPr>
          <w:sz w:val="28"/>
          <w:szCs w:val="28"/>
        </w:rPr>
        <w:t>348</w:t>
      </w:r>
      <w:r w:rsidRPr="00312230">
        <w:rPr>
          <w:sz w:val="28"/>
          <w:szCs w:val="28"/>
        </w:rPr>
        <w:t xml:space="preserve"> </w:t>
      </w:r>
    </w:p>
    <w:p w:rsidR="008441FA" w:rsidRPr="00312230" w:rsidRDefault="008441FA" w:rsidP="008441FA">
      <w:pPr>
        <w:ind w:left="5060"/>
        <w:jc w:val="center"/>
        <w:rPr>
          <w:sz w:val="28"/>
          <w:szCs w:val="28"/>
        </w:rPr>
      </w:pPr>
    </w:p>
    <w:p w:rsidR="008441FA" w:rsidRPr="00312230" w:rsidRDefault="008441FA" w:rsidP="008441FA">
      <w:pPr>
        <w:jc w:val="center"/>
        <w:rPr>
          <w:b/>
          <w:bCs/>
          <w:sz w:val="28"/>
          <w:szCs w:val="28"/>
        </w:rPr>
      </w:pPr>
    </w:p>
    <w:p w:rsidR="008441FA" w:rsidRPr="00312230" w:rsidRDefault="008441FA" w:rsidP="008441FA">
      <w:pPr>
        <w:jc w:val="center"/>
        <w:rPr>
          <w:b/>
          <w:bCs/>
          <w:sz w:val="28"/>
          <w:szCs w:val="28"/>
        </w:rPr>
      </w:pPr>
    </w:p>
    <w:p w:rsidR="008441FA" w:rsidRPr="00312230" w:rsidRDefault="008441FA" w:rsidP="008441FA">
      <w:pPr>
        <w:jc w:val="center"/>
        <w:rPr>
          <w:b/>
          <w:bCs/>
          <w:sz w:val="28"/>
          <w:szCs w:val="28"/>
        </w:rPr>
      </w:pPr>
      <w:r w:rsidRPr="00312230">
        <w:rPr>
          <w:b/>
          <w:bCs/>
          <w:sz w:val="28"/>
          <w:szCs w:val="28"/>
        </w:rPr>
        <w:t>Регламент государственной услуги</w:t>
      </w:r>
    </w:p>
    <w:p w:rsidR="008441FA" w:rsidRPr="00312230" w:rsidRDefault="008441FA" w:rsidP="008441FA">
      <w:pPr>
        <w:jc w:val="center"/>
        <w:rPr>
          <w:b/>
          <w:i/>
          <w:sz w:val="28"/>
          <w:szCs w:val="28"/>
        </w:rPr>
      </w:pPr>
      <w:r w:rsidRPr="00312230">
        <w:rPr>
          <w:b/>
          <w:bCs/>
          <w:sz w:val="28"/>
          <w:szCs w:val="28"/>
        </w:rPr>
        <w:t>«</w:t>
      </w:r>
      <w:r w:rsidRPr="00312230">
        <w:rPr>
          <w:b/>
          <w:sz w:val="28"/>
          <w:szCs w:val="28"/>
        </w:rPr>
        <w:t>Возврат налога на добавленную стоимость из бюджета»</w:t>
      </w:r>
    </w:p>
    <w:p w:rsidR="008441FA" w:rsidRPr="00312230" w:rsidRDefault="008441FA" w:rsidP="008441FA">
      <w:pPr>
        <w:jc w:val="center"/>
        <w:rPr>
          <w:sz w:val="28"/>
          <w:szCs w:val="28"/>
        </w:rPr>
      </w:pPr>
    </w:p>
    <w:p w:rsidR="008441FA" w:rsidRPr="00312230" w:rsidRDefault="008441FA" w:rsidP="008441FA">
      <w:pPr>
        <w:jc w:val="center"/>
        <w:rPr>
          <w:sz w:val="28"/>
          <w:szCs w:val="28"/>
        </w:rPr>
      </w:pPr>
    </w:p>
    <w:p w:rsidR="008441FA" w:rsidRPr="00312230" w:rsidRDefault="008441FA" w:rsidP="008441FA">
      <w:pPr>
        <w:jc w:val="center"/>
        <w:rPr>
          <w:sz w:val="28"/>
          <w:szCs w:val="28"/>
        </w:rPr>
      </w:pPr>
      <w:r w:rsidRPr="00312230">
        <w:rPr>
          <w:b/>
          <w:bCs/>
          <w:sz w:val="28"/>
          <w:szCs w:val="28"/>
        </w:rPr>
        <w:t>1. Общие положения</w:t>
      </w:r>
    </w:p>
    <w:p w:rsidR="008441FA" w:rsidRPr="00312230" w:rsidRDefault="008441FA" w:rsidP="008441FA">
      <w:pPr>
        <w:jc w:val="center"/>
        <w:rPr>
          <w:sz w:val="28"/>
          <w:szCs w:val="28"/>
        </w:rPr>
      </w:pPr>
    </w:p>
    <w:p w:rsidR="008441FA" w:rsidRDefault="008441FA" w:rsidP="000A01DA">
      <w:pPr>
        <w:numPr>
          <w:ilvl w:val="0"/>
          <w:numId w:val="5"/>
        </w:numPr>
        <w:tabs>
          <w:tab w:val="left" w:pos="567"/>
          <w:tab w:val="left" w:pos="993"/>
        </w:tabs>
        <w:ind w:left="0" w:firstLine="709"/>
        <w:jc w:val="both"/>
        <w:rPr>
          <w:sz w:val="28"/>
          <w:szCs w:val="28"/>
        </w:rPr>
      </w:pPr>
      <w:proofErr w:type="gramStart"/>
      <w:r w:rsidRPr="00312230">
        <w:rPr>
          <w:sz w:val="28"/>
          <w:szCs w:val="28"/>
        </w:rPr>
        <w:t xml:space="preserve">Государственная услуга «Возврат налога на добавленную стоимость (далее – НДС) из бюджета» (далее – государственная услуга) оказывается </w:t>
      </w:r>
      <w:r>
        <w:rPr>
          <w:sz w:val="28"/>
          <w:szCs w:val="28"/>
        </w:rPr>
        <w:t>на основании С</w:t>
      </w:r>
      <w:r w:rsidRPr="00312230">
        <w:rPr>
          <w:sz w:val="28"/>
          <w:szCs w:val="28"/>
        </w:rPr>
        <w:t>тандарта государственной услуги «Возврат налога на добавленную стоимость из бюджета», утвержденного приказо</w:t>
      </w:r>
      <w:bookmarkStart w:id="0" w:name="_GoBack"/>
      <w:bookmarkEnd w:id="0"/>
      <w:r w:rsidRPr="00312230">
        <w:rPr>
          <w:sz w:val="28"/>
          <w:szCs w:val="28"/>
        </w:rPr>
        <w:t xml:space="preserve">м Министра финансов Республики Казахстан от </w:t>
      </w:r>
      <w:r>
        <w:rPr>
          <w:sz w:val="28"/>
          <w:szCs w:val="28"/>
        </w:rPr>
        <w:t xml:space="preserve">27 апреля </w:t>
      </w:r>
      <w:r w:rsidRPr="00312230">
        <w:rPr>
          <w:sz w:val="28"/>
          <w:szCs w:val="28"/>
        </w:rPr>
        <w:t>20</w:t>
      </w:r>
      <w:r>
        <w:rPr>
          <w:sz w:val="28"/>
          <w:szCs w:val="28"/>
        </w:rPr>
        <w:t>15</w:t>
      </w:r>
      <w:r w:rsidRPr="00312230">
        <w:rPr>
          <w:sz w:val="28"/>
          <w:szCs w:val="28"/>
        </w:rPr>
        <w:t xml:space="preserve"> года №</w:t>
      </w:r>
      <w:r>
        <w:rPr>
          <w:sz w:val="28"/>
          <w:szCs w:val="28"/>
        </w:rPr>
        <w:t xml:space="preserve"> 284 «Об утверждении стандартов государственных услуг, оказываемых органами государственных доходов Республики Казахстан»</w:t>
      </w:r>
      <w:r w:rsidRPr="00312230">
        <w:rPr>
          <w:sz w:val="28"/>
          <w:szCs w:val="28"/>
        </w:rPr>
        <w:t xml:space="preserve">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</w:t>
      </w:r>
      <w:proofErr w:type="gramEnd"/>
      <w:r w:rsidRPr="00010F5B">
        <w:rPr>
          <w:sz w:val="28"/>
          <w:szCs w:val="28"/>
        </w:rPr>
        <w:t>)</w:t>
      </w:r>
      <w:r w:rsidRPr="00312230">
        <w:rPr>
          <w:sz w:val="28"/>
          <w:szCs w:val="28"/>
        </w:rPr>
        <w:t xml:space="preserve"> (далее – </w:t>
      </w:r>
      <w:r>
        <w:rPr>
          <w:sz w:val="28"/>
          <w:szCs w:val="28"/>
        </w:rPr>
        <w:t xml:space="preserve">Стандарт), </w:t>
      </w:r>
      <w:r w:rsidRPr="00312230">
        <w:rPr>
          <w:rStyle w:val="s0"/>
          <w:sz w:val="28"/>
          <w:szCs w:val="28"/>
        </w:rPr>
        <w:t>территориальными органами Комитета государственных доходов Министерства</w:t>
      </w:r>
      <w:r>
        <w:rPr>
          <w:rStyle w:val="s0"/>
          <w:sz w:val="28"/>
          <w:szCs w:val="28"/>
        </w:rPr>
        <w:t xml:space="preserve"> финансов Республики Казахстан </w:t>
      </w:r>
      <w:r w:rsidRPr="00312230">
        <w:rPr>
          <w:rStyle w:val="s0"/>
          <w:sz w:val="28"/>
          <w:szCs w:val="28"/>
        </w:rPr>
        <w:t xml:space="preserve"> по районам, городам и районам в городах, на территории специальных экономических зон </w:t>
      </w:r>
      <w:r w:rsidRPr="00312230">
        <w:rPr>
          <w:sz w:val="28"/>
          <w:szCs w:val="28"/>
        </w:rPr>
        <w:t xml:space="preserve">(далее – </w:t>
      </w:r>
      <w:proofErr w:type="spellStart"/>
      <w:r w:rsidRPr="00312230">
        <w:rPr>
          <w:sz w:val="28"/>
          <w:szCs w:val="28"/>
        </w:rPr>
        <w:t>услугодатель</w:t>
      </w:r>
      <w:proofErr w:type="spellEnd"/>
      <w:r w:rsidRPr="00312230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8441FA" w:rsidRDefault="008441FA" w:rsidP="008441FA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8441FA" w:rsidRPr="009F3B09" w:rsidRDefault="008441FA" w:rsidP="000A01DA">
      <w:pPr>
        <w:numPr>
          <w:ilvl w:val="0"/>
          <w:numId w:val="4"/>
        </w:numPr>
        <w:tabs>
          <w:tab w:val="left" w:pos="426"/>
          <w:tab w:val="left" w:pos="1134"/>
        </w:tabs>
        <w:ind w:left="0" w:firstLine="709"/>
        <w:jc w:val="both"/>
        <w:rPr>
          <w:rStyle w:val="s0"/>
          <w:spacing w:val="2"/>
          <w:sz w:val="28"/>
          <w:szCs w:val="28"/>
        </w:rPr>
      </w:pPr>
      <w:r w:rsidRPr="00312230">
        <w:rPr>
          <w:rStyle w:val="s0"/>
          <w:sz w:val="28"/>
          <w:szCs w:val="28"/>
        </w:rPr>
        <w:t>центры приема и обработки информации</w:t>
      </w:r>
      <w:r>
        <w:rPr>
          <w:rStyle w:val="s0"/>
          <w:sz w:val="28"/>
          <w:szCs w:val="28"/>
        </w:rPr>
        <w:t xml:space="preserve"> (далее – ЦПО) </w:t>
      </w:r>
      <w:r w:rsidRPr="00312230">
        <w:rPr>
          <w:rStyle w:val="s0"/>
          <w:sz w:val="28"/>
          <w:szCs w:val="28"/>
        </w:rPr>
        <w:t>или веб</w:t>
      </w:r>
      <w:r>
        <w:rPr>
          <w:rStyle w:val="s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312230">
        <w:rPr>
          <w:rStyle w:val="s0"/>
          <w:sz w:val="28"/>
          <w:szCs w:val="28"/>
        </w:rPr>
        <w:t>приложение «Кабинет налогоплательщика</w:t>
      </w:r>
      <w:r>
        <w:rPr>
          <w:rStyle w:val="s0"/>
          <w:sz w:val="28"/>
          <w:szCs w:val="28"/>
        </w:rPr>
        <w:t>» (далее – КНП)</w:t>
      </w:r>
      <w:r w:rsidRPr="00312230">
        <w:rPr>
          <w:rStyle w:val="s0"/>
          <w:sz w:val="28"/>
          <w:szCs w:val="28"/>
        </w:rPr>
        <w:t xml:space="preserve">, информационную систему «Сервисы обработки налоговой отчетности» (далее – </w:t>
      </w:r>
      <w:r>
        <w:rPr>
          <w:rStyle w:val="s0"/>
          <w:sz w:val="28"/>
          <w:szCs w:val="28"/>
        </w:rPr>
        <w:t xml:space="preserve">ИС </w:t>
      </w:r>
      <w:r w:rsidRPr="00312230">
        <w:rPr>
          <w:rStyle w:val="s0"/>
          <w:sz w:val="28"/>
          <w:szCs w:val="28"/>
        </w:rPr>
        <w:t>СОНО)</w:t>
      </w:r>
      <w:r>
        <w:rPr>
          <w:rStyle w:val="s0"/>
          <w:sz w:val="28"/>
          <w:szCs w:val="28"/>
        </w:rPr>
        <w:t>;</w:t>
      </w:r>
    </w:p>
    <w:p w:rsidR="008441FA" w:rsidRPr="009F3B09" w:rsidRDefault="008441FA" w:rsidP="000A01DA">
      <w:pPr>
        <w:numPr>
          <w:ilvl w:val="0"/>
          <w:numId w:val="4"/>
        </w:numPr>
        <w:tabs>
          <w:tab w:val="left" w:pos="426"/>
          <w:tab w:val="left" w:pos="1134"/>
        </w:tabs>
        <w:ind w:left="0" w:firstLine="709"/>
        <w:jc w:val="both"/>
        <w:rPr>
          <w:spacing w:val="2"/>
          <w:sz w:val="28"/>
          <w:szCs w:val="28"/>
        </w:rPr>
      </w:pPr>
      <w:r w:rsidRPr="00312230">
        <w:rPr>
          <w:spacing w:val="1"/>
          <w:sz w:val="28"/>
          <w:szCs w:val="28"/>
        </w:rPr>
        <w:t>веб</w:t>
      </w:r>
      <w:r>
        <w:rPr>
          <w:spacing w:val="1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312230">
        <w:rPr>
          <w:spacing w:val="1"/>
          <w:sz w:val="28"/>
          <w:szCs w:val="28"/>
        </w:rPr>
        <w:t>портал</w:t>
      </w:r>
      <w:r>
        <w:rPr>
          <w:spacing w:val="1"/>
          <w:sz w:val="28"/>
          <w:szCs w:val="28"/>
        </w:rPr>
        <w:t xml:space="preserve"> «электронного правительства»:</w:t>
      </w:r>
      <w:r w:rsidRPr="009F3B09">
        <w:rPr>
          <w:spacing w:val="1"/>
          <w:sz w:val="28"/>
          <w:szCs w:val="28"/>
        </w:rPr>
        <w:t xml:space="preserve"> </w:t>
      </w:r>
      <w:r>
        <w:rPr>
          <w:spacing w:val="1"/>
          <w:sz w:val="28"/>
          <w:szCs w:val="28"/>
          <w:lang w:val="en-US"/>
        </w:rPr>
        <w:t>www</w:t>
      </w:r>
      <w:r w:rsidRPr="009F3B09">
        <w:rPr>
          <w:spacing w:val="1"/>
          <w:sz w:val="28"/>
          <w:szCs w:val="28"/>
        </w:rPr>
        <w:t>.</w:t>
      </w:r>
      <w:proofErr w:type="spellStart"/>
      <w:r>
        <w:rPr>
          <w:spacing w:val="1"/>
          <w:sz w:val="28"/>
          <w:szCs w:val="28"/>
          <w:lang w:val="en-US"/>
        </w:rPr>
        <w:t>egov</w:t>
      </w:r>
      <w:proofErr w:type="spellEnd"/>
      <w:r w:rsidRPr="009F3B09">
        <w:rPr>
          <w:spacing w:val="1"/>
          <w:sz w:val="28"/>
          <w:szCs w:val="28"/>
        </w:rPr>
        <w:t>.</w:t>
      </w:r>
      <w:proofErr w:type="spellStart"/>
      <w:r>
        <w:rPr>
          <w:spacing w:val="1"/>
          <w:sz w:val="28"/>
          <w:szCs w:val="28"/>
          <w:lang w:val="en-US"/>
        </w:rPr>
        <w:t>kz</w:t>
      </w:r>
      <w:proofErr w:type="spellEnd"/>
      <w:r>
        <w:rPr>
          <w:spacing w:val="1"/>
          <w:sz w:val="28"/>
          <w:szCs w:val="28"/>
        </w:rPr>
        <w:t xml:space="preserve"> </w:t>
      </w:r>
      <w:r w:rsidRPr="00312230">
        <w:rPr>
          <w:spacing w:val="1"/>
          <w:sz w:val="28"/>
          <w:szCs w:val="28"/>
        </w:rPr>
        <w:t xml:space="preserve">(далее – </w:t>
      </w:r>
      <w:r>
        <w:rPr>
          <w:spacing w:val="1"/>
          <w:sz w:val="28"/>
          <w:szCs w:val="28"/>
        </w:rPr>
        <w:t>портал</w:t>
      </w:r>
      <w:r w:rsidRPr="00312230">
        <w:rPr>
          <w:spacing w:val="1"/>
          <w:sz w:val="28"/>
          <w:szCs w:val="28"/>
        </w:rPr>
        <w:t>)</w:t>
      </w:r>
      <w:r w:rsidRPr="00312230">
        <w:rPr>
          <w:sz w:val="28"/>
          <w:szCs w:val="28"/>
        </w:rPr>
        <w:t>.</w:t>
      </w:r>
    </w:p>
    <w:p w:rsidR="008441FA" w:rsidRPr="00312230" w:rsidRDefault="008441FA" w:rsidP="000A01DA">
      <w:pPr>
        <w:pStyle w:val="ListParagraph2"/>
        <w:numPr>
          <w:ilvl w:val="0"/>
          <w:numId w:val="5"/>
        </w:numPr>
        <w:tabs>
          <w:tab w:val="left" w:pos="993"/>
        </w:tabs>
        <w:ind w:left="0" w:firstLine="709"/>
        <w:contextualSpacing/>
        <w:jc w:val="both"/>
      </w:pPr>
      <w:r w:rsidRPr="00312230">
        <w:rPr>
          <w:sz w:val="28"/>
          <w:szCs w:val="28"/>
        </w:rPr>
        <w:t>Форма оказания государственной услуги:  электронная (частично автоматизированная) и (или) бумажная.</w:t>
      </w:r>
    </w:p>
    <w:p w:rsidR="008441FA" w:rsidRPr="00312230" w:rsidRDefault="008441FA" w:rsidP="000A01DA">
      <w:pPr>
        <w:pStyle w:val="ListParagraph2"/>
        <w:numPr>
          <w:ilvl w:val="0"/>
          <w:numId w:val="5"/>
        </w:numPr>
        <w:tabs>
          <w:tab w:val="left" w:pos="1080"/>
        </w:tabs>
        <w:ind w:left="0" w:firstLine="709"/>
        <w:contextualSpacing/>
        <w:jc w:val="both"/>
        <w:rPr>
          <w:sz w:val="28"/>
          <w:szCs w:val="28"/>
        </w:rPr>
      </w:pPr>
      <w:r w:rsidRPr="00312230">
        <w:rPr>
          <w:sz w:val="28"/>
          <w:szCs w:val="28"/>
        </w:rPr>
        <w:t>Результатом оказания государственной услуги является:</w:t>
      </w:r>
    </w:p>
    <w:p w:rsidR="008441FA" w:rsidRPr="00312230" w:rsidRDefault="008441FA" w:rsidP="008441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при возврате превышения сумм НДС, предусмотренного налоговым законодательством Республики Казахстан:</w:t>
      </w:r>
    </w:p>
    <w:p w:rsidR="008441FA" w:rsidRPr="00312230" w:rsidRDefault="008441FA" w:rsidP="008441FA">
      <w:pPr>
        <w:tabs>
          <w:tab w:val="left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1) зачет превышения суммы НДС, в счет погашения имеющейся налоговой задолженности </w:t>
      </w:r>
      <w:proofErr w:type="gramStart"/>
      <w:r w:rsidRPr="00312230">
        <w:rPr>
          <w:sz w:val="28"/>
          <w:szCs w:val="28"/>
        </w:rPr>
        <w:t>по</w:t>
      </w:r>
      <w:proofErr w:type="gramEnd"/>
      <w:r w:rsidRPr="00312230">
        <w:rPr>
          <w:sz w:val="28"/>
          <w:szCs w:val="28"/>
        </w:rPr>
        <w:t>:</w:t>
      </w:r>
    </w:p>
    <w:p w:rsidR="008441FA" w:rsidRPr="00312230" w:rsidRDefault="008441FA" w:rsidP="008441FA">
      <w:pPr>
        <w:tabs>
          <w:tab w:val="left" w:pos="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НДС, в том числе в счет НДС, подлежащего уплате при получении работ, услуг от нерезидента, не являющегося плательщиком НДС в Республике Казахстан, в счет НДС на импортируемые товары</w:t>
      </w:r>
      <w:r w:rsidRPr="00312230">
        <w:rPr>
          <w:rStyle w:val="s0"/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другим видам налогов, плат, сборов налогоплательщика; </w:t>
      </w:r>
    </w:p>
    <w:p w:rsidR="008441FA" w:rsidRPr="001638B0" w:rsidRDefault="008441FA" w:rsidP="008441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38B0">
        <w:rPr>
          <w:sz w:val="28"/>
          <w:szCs w:val="28"/>
        </w:rPr>
        <w:lastRenderedPageBreak/>
        <w:t>другим видам налогов, плат, сборов структурных подразделений юридического лица, в случае отсутствия у налогоплательщика налоговой задолженности по НДС, другим видам налогов и плат;</w:t>
      </w:r>
    </w:p>
    <w:p w:rsidR="008441FA" w:rsidRPr="001638B0" w:rsidRDefault="008441FA" w:rsidP="000A01DA">
      <w:pPr>
        <w:numPr>
          <w:ilvl w:val="0"/>
          <w:numId w:val="1"/>
        </w:numPr>
        <w:tabs>
          <w:tab w:val="clear" w:pos="3600"/>
          <w:tab w:val="num" w:pos="0"/>
          <w:tab w:val="left" w:pos="1080"/>
          <w:tab w:val="num" w:pos="1260"/>
        </w:tabs>
        <w:ind w:left="0" w:firstLine="709"/>
        <w:jc w:val="both"/>
        <w:rPr>
          <w:sz w:val="28"/>
          <w:szCs w:val="28"/>
        </w:rPr>
      </w:pPr>
      <w:r w:rsidRPr="001638B0">
        <w:rPr>
          <w:sz w:val="28"/>
          <w:szCs w:val="28"/>
        </w:rPr>
        <w:t>зачет суммы превышения Н</w:t>
      </w:r>
      <w:proofErr w:type="gramStart"/>
      <w:r w:rsidRPr="001638B0">
        <w:rPr>
          <w:sz w:val="28"/>
          <w:szCs w:val="28"/>
        </w:rPr>
        <w:t>ДС в сч</w:t>
      </w:r>
      <w:proofErr w:type="gramEnd"/>
      <w:r w:rsidRPr="001638B0">
        <w:rPr>
          <w:sz w:val="28"/>
          <w:szCs w:val="28"/>
        </w:rPr>
        <w:t xml:space="preserve">ет предстоящих платежей по другим видам налогов, плат (по требованию), в случае отсутствия налоговой задолженности; </w:t>
      </w:r>
    </w:p>
    <w:p w:rsidR="008441FA" w:rsidRPr="001638B0" w:rsidRDefault="008441FA" w:rsidP="000A01DA">
      <w:pPr>
        <w:numPr>
          <w:ilvl w:val="0"/>
          <w:numId w:val="1"/>
        </w:numPr>
        <w:tabs>
          <w:tab w:val="clear" w:pos="3600"/>
          <w:tab w:val="num" w:pos="0"/>
          <w:tab w:val="left" w:pos="540"/>
          <w:tab w:val="left" w:pos="1080"/>
          <w:tab w:val="num" w:pos="1260"/>
        </w:tabs>
        <w:ind w:left="0" w:firstLine="709"/>
        <w:jc w:val="both"/>
        <w:rPr>
          <w:sz w:val="28"/>
          <w:szCs w:val="28"/>
        </w:rPr>
      </w:pPr>
      <w:r w:rsidRPr="001638B0">
        <w:rPr>
          <w:sz w:val="28"/>
          <w:szCs w:val="28"/>
        </w:rPr>
        <w:t xml:space="preserve">возврат оставшейся суммы превышения </w:t>
      </w:r>
      <w:r w:rsidRPr="001638B0">
        <w:rPr>
          <w:rStyle w:val="s1"/>
          <w:b w:val="0"/>
          <w:sz w:val="28"/>
          <w:szCs w:val="28"/>
        </w:rPr>
        <w:t>НДС</w:t>
      </w:r>
      <w:r w:rsidRPr="001638B0">
        <w:rPr>
          <w:sz w:val="28"/>
          <w:szCs w:val="28"/>
        </w:rPr>
        <w:t xml:space="preserve"> на банковский счет налогоплательщика при отсутствии налоговой задолженности;</w:t>
      </w:r>
    </w:p>
    <w:p w:rsidR="008441FA" w:rsidRPr="001638B0" w:rsidRDefault="008441FA" w:rsidP="008441FA">
      <w:pPr>
        <w:tabs>
          <w:tab w:val="left" w:pos="540"/>
          <w:tab w:val="left" w:pos="709"/>
          <w:tab w:val="left" w:pos="1080"/>
          <w:tab w:val="num" w:pos="3600"/>
        </w:tabs>
        <w:ind w:firstLine="709"/>
        <w:jc w:val="both"/>
        <w:rPr>
          <w:sz w:val="28"/>
          <w:szCs w:val="28"/>
        </w:rPr>
      </w:pPr>
      <w:r w:rsidRPr="001638B0">
        <w:rPr>
          <w:sz w:val="28"/>
          <w:szCs w:val="28"/>
        </w:rPr>
        <w:t>при возврате НДС, уплаченного по товарам, работам, услугам, приобретенным за счет сре</w:t>
      </w:r>
      <w:proofErr w:type="gramStart"/>
      <w:r w:rsidRPr="001638B0">
        <w:rPr>
          <w:sz w:val="28"/>
          <w:szCs w:val="28"/>
        </w:rPr>
        <w:t>дств гр</w:t>
      </w:r>
      <w:proofErr w:type="gramEnd"/>
      <w:r w:rsidRPr="001638B0">
        <w:rPr>
          <w:sz w:val="28"/>
          <w:szCs w:val="28"/>
        </w:rPr>
        <w:t>анта:</w:t>
      </w:r>
    </w:p>
    <w:p w:rsidR="008441FA" w:rsidRPr="001638B0" w:rsidRDefault="008441FA" w:rsidP="008441FA">
      <w:pPr>
        <w:pStyle w:val="24"/>
        <w:tabs>
          <w:tab w:val="num" w:pos="0"/>
          <w:tab w:val="left" w:pos="540"/>
          <w:tab w:val="left" w:pos="1276"/>
        </w:tabs>
        <w:ind w:firstLine="709"/>
        <w:rPr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638B0">
        <w:rPr>
          <w:rFonts w:ascii="Times New Roman" w:hAnsi="Times New Roman" w:cs="Times New Roman"/>
          <w:color w:val="auto"/>
          <w:sz w:val="28"/>
          <w:szCs w:val="28"/>
          <w:u w:val="none"/>
        </w:rPr>
        <w:t xml:space="preserve">1) зачет (возврат) суммы НДС в счет погашения имеющейся налоговой задолженности </w:t>
      </w:r>
      <w:proofErr w:type="gramStart"/>
      <w:r w:rsidRPr="001638B0">
        <w:rPr>
          <w:rFonts w:ascii="Times New Roman" w:hAnsi="Times New Roman" w:cs="Times New Roman"/>
          <w:color w:val="auto"/>
          <w:sz w:val="28"/>
          <w:szCs w:val="28"/>
          <w:u w:val="none"/>
        </w:rPr>
        <w:t>по</w:t>
      </w:r>
      <w:proofErr w:type="gramEnd"/>
      <w:r w:rsidRPr="001638B0">
        <w:rPr>
          <w:rFonts w:ascii="Times New Roman" w:hAnsi="Times New Roman" w:cs="Times New Roman"/>
          <w:color w:val="auto"/>
          <w:sz w:val="28"/>
          <w:szCs w:val="28"/>
          <w:u w:val="none"/>
        </w:rPr>
        <w:t>:</w:t>
      </w:r>
    </w:p>
    <w:p w:rsidR="008441FA" w:rsidRPr="001638B0" w:rsidRDefault="008441FA" w:rsidP="008441FA">
      <w:pPr>
        <w:pStyle w:val="24"/>
        <w:tabs>
          <w:tab w:val="num" w:pos="0"/>
          <w:tab w:val="left" w:pos="540"/>
          <w:tab w:val="left" w:pos="720"/>
          <w:tab w:val="left" w:pos="1276"/>
        </w:tabs>
        <w:ind w:firstLine="709"/>
        <w:rPr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638B0">
        <w:rPr>
          <w:rFonts w:ascii="Times New Roman" w:hAnsi="Times New Roman" w:cs="Times New Roman"/>
          <w:color w:val="auto"/>
          <w:sz w:val="28"/>
          <w:szCs w:val="28"/>
          <w:u w:val="none"/>
        </w:rPr>
        <w:t>НДС, в том числе в счет НДС, подлежащего уплате при получении работ, услуг от нерезидента, не являющегося плательщиком НДС в Республике Казахстан, в счет НДС на импортируемые товары;</w:t>
      </w:r>
    </w:p>
    <w:p w:rsidR="008441FA" w:rsidRPr="001638B0" w:rsidRDefault="008441FA" w:rsidP="008441FA">
      <w:pPr>
        <w:pStyle w:val="24"/>
        <w:tabs>
          <w:tab w:val="num" w:pos="0"/>
          <w:tab w:val="left" w:pos="720"/>
          <w:tab w:val="left" w:pos="1276"/>
        </w:tabs>
        <w:ind w:firstLine="709"/>
        <w:rPr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638B0">
        <w:rPr>
          <w:rFonts w:ascii="Times New Roman" w:hAnsi="Times New Roman" w:cs="Times New Roman"/>
          <w:color w:val="auto"/>
          <w:sz w:val="28"/>
          <w:szCs w:val="28"/>
          <w:u w:val="none"/>
        </w:rPr>
        <w:t>другим видам налогов, плат, сборов налогоплательщика;</w:t>
      </w:r>
    </w:p>
    <w:p w:rsidR="008441FA" w:rsidRPr="001638B0" w:rsidRDefault="008441FA" w:rsidP="008441FA">
      <w:pPr>
        <w:tabs>
          <w:tab w:val="left" w:pos="540"/>
          <w:tab w:val="left" w:pos="709"/>
          <w:tab w:val="left" w:pos="1276"/>
        </w:tabs>
        <w:ind w:firstLine="709"/>
        <w:jc w:val="both"/>
        <w:rPr>
          <w:sz w:val="28"/>
          <w:szCs w:val="28"/>
        </w:rPr>
      </w:pPr>
      <w:r w:rsidRPr="001638B0">
        <w:rPr>
          <w:sz w:val="28"/>
          <w:szCs w:val="28"/>
        </w:rPr>
        <w:t>другим видам налогов, плат, сборов структурных подразделений юридического лица, в случае отсутствия у налогоплательщика налоговой задолженности по НДС, другим видам налогов и плат;</w:t>
      </w:r>
    </w:p>
    <w:p w:rsidR="008441FA" w:rsidRPr="001638B0" w:rsidRDefault="008441FA" w:rsidP="008441FA">
      <w:pPr>
        <w:ind w:firstLine="709"/>
        <w:jc w:val="both"/>
      </w:pPr>
      <w:r w:rsidRPr="001638B0">
        <w:rPr>
          <w:sz w:val="28"/>
          <w:szCs w:val="28"/>
        </w:rPr>
        <w:t>2) зачет (возврат) суммы Н</w:t>
      </w:r>
      <w:proofErr w:type="gramStart"/>
      <w:r w:rsidRPr="001638B0">
        <w:rPr>
          <w:sz w:val="28"/>
          <w:szCs w:val="28"/>
        </w:rPr>
        <w:t>ДС в сч</w:t>
      </w:r>
      <w:proofErr w:type="gramEnd"/>
      <w:r w:rsidRPr="001638B0">
        <w:rPr>
          <w:sz w:val="28"/>
          <w:szCs w:val="28"/>
        </w:rPr>
        <w:t>ет предстоящих платежей по другим видам налогов, плат (по требованию), в случае отсутствия налоговой задолженности;</w:t>
      </w:r>
    </w:p>
    <w:p w:rsidR="008441FA" w:rsidRPr="001638B0" w:rsidRDefault="008441FA" w:rsidP="008441FA">
      <w:pPr>
        <w:tabs>
          <w:tab w:val="left" w:pos="540"/>
          <w:tab w:val="left" w:pos="709"/>
          <w:tab w:val="left" w:pos="990"/>
          <w:tab w:val="num" w:pos="3600"/>
        </w:tabs>
        <w:ind w:firstLine="709"/>
        <w:jc w:val="both"/>
        <w:rPr>
          <w:sz w:val="28"/>
          <w:szCs w:val="28"/>
        </w:rPr>
      </w:pPr>
      <w:r w:rsidRPr="001638B0">
        <w:rPr>
          <w:sz w:val="28"/>
          <w:szCs w:val="28"/>
        </w:rPr>
        <w:t xml:space="preserve">3) возврат оставшейся суммы </w:t>
      </w:r>
      <w:r w:rsidRPr="001638B0">
        <w:rPr>
          <w:rStyle w:val="s1"/>
          <w:b w:val="0"/>
          <w:sz w:val="28"/>
          <w:szCs w:val="28"/>
        </w:rPr>
        <w:t xml:space="preserve">НДС, подлежащей возврату </w:t>
      </w:r>
      <w:proofErr w:type="spellStart"/>
      <w:r w:rsidRPr="001638B0">
        <w:rPr>
          <w:rStyle w:val="s1"/>
          <w:b w:val="0"/>
          <w:sz w:val="28"/>
          <w:szCs w:val="28"/>
        </w:rPr>
        <w:t>грантополучателю</w:t>
      </w:r>
      <w:proofErr w:type="spellEnd"/>
      <w:r w:rsidRPr="001638B0">
        <w:rPr>
          <w:rStyle w:val="s1"/>
          <w:b w:val="0"/>
          <w:sz w:val="28"/>
          <w:szCs w:val="28"/>
        </w:rPr>
        <w:t xml:space="preserve">  или исполнителю</w:t>
      </w:r>
      <w:r w:rsidRPr="001638B0">
        <w:rPr>
          <w:sz w:val="28"/>
          <w:szCs w:val="28"/>
        </w:rPr>
        <w:t xml:space="preserve"> на его банковский счет </w:t>
      </w:r>
      <w:r w:rsidRPr="001638B0">
        <w:rPr>
          <w:rStyle w:val="s0"/>
          <w:sz w:val="28"/>
          <w:szCs w:val="28"/>
        </w:rPr>
        <w:t>после проведения зачетов</w:t>
      </w:r>
      <w:r w:rsidRPr="001638B0">
        <w:rPr>
          <w:rStyle w:val="s0"/>
          <w:sz w:val="28"/>
          <w:szCs w:val="28"/>
          <w:lang w:val="kk-KZ"/>
        </w:rPr>
        <w:t>.</w:t>
      </w:r>
    </w:p>
    <w:p w:rsidR="008441FA" w:rsidRPr="001638B0" w:rsidRDefault="008441FA" w:rsidP="008441FA">
      <w:pPr>
        <w:tabs>
          <w:tab w:val="left" w:pos="540"/>
          <w:tab w:val="left" w:pos="709"/>
          <w:tab w:val="left" w:pos="990"/>
          <w:tab w:val="num" w:pos="3600"/>
        </w:tabs>
        <w:ind w:firstLine="709"/>
        <w:jc w:val="both"/>
        <w:rPr>
          <w:rStyle w:val="s1"/>
          <w:b w:val="0"/>
          <w:sz w:val="28"/>
          <w:szCs w:val="28"/>
          <w:lang w:val="kk-KZ"/>
        </w:rPr>
      </w:pPr>
      <w:r w:rsidRPr="001638B0">
        <w:rPr>
          <w:rStyle w:val="10"/>
          <w:rFonts w:ascii="Times New Roman" w:hAnsi="Times New Roman" w:cs="Times New Roman"/>
          <w:b w:val="0"/>
          <w:sz w:val="28"/>
          <w:szCs w:val="28"/>
          <w:shd w:val="clear" w:color="auto" w:fill="FFFFFF"/>
          <w:lang w:val="kk-KZ"/>
        </w:rPr>
        <w:t xml:space="preserve">При </w:t>
      </w:r>
      <w:r w:rsidRPr="001638B0">
        <w:rPr>
          <w:rStyle w:val="10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возврате </w:t>
      </w:r>
      <w:r w:rsidRPr="001638B0">
        <w:rPr>
          <w:rStyle w:val="10"/>
          <w:rFonts w:ascii="Times New Roman" w:hAnsi="Times New Roman" w:cs="Times New Roman"/>
          <w:b w:val="0"/>
          <w:sz w:val="28"/>
          <w:szCs w:val="28"/>
        </w:rPr>
        <w:t xml:space="preserve">НДС </w:t>
      </w:r>
      <w:r w:rsidRPr="001638B0">
        <w:rPr>
          <w:rStyle w:val="s1"/>
          <w:b w:val="0"/>
          <w:sz w:val="28"/>
          <w:szCs w:val="28"/>
        </w:rPr>
        <w:t xml:space="preserve">представительствам и (или) персоналу </w:t>
      </w:r>
      <w:r w:rsidRPr="001638B0">
        <w:rPr>
          <w:rStyle w:val="10"/>
          <w:rFonts w:ascii="Times New Roman" w:hAnsi="Times New Roman" w:cs="Times New Roman"/>
          <w:b w:val="0"/>
          <w:sz w:val="28"/>
          <w:szCs w:val="28"/>
        </w:rPr>
        <w:t xml:space="preserve">представительства – </w:t>
      </w:r>
      <w:r w:rsidRPr="001638B0">
        <w:rPr>
          <w:sz w:val="28"/>
          <w:szCs w:val="28"/>
        </w:rPr>
        <w:t>возврат НДС на соответствующие счета представительств и (или) персонала представительств, открытые в банках Республики Казахстан в порядке, установленном законодательством Республики Казахстан</w:t>
      </w:r>
      <w:r w:rsidRPr="001638B0">
        <w:rPr>
          <w:rStyle w:val="s1"/>
          <w:b w:val="0"/>
          <w:sz w:val="28"/>
          <w:szCs w:val="28"/>
          <w:lang w:val="kk-KZ"/>
        </w:rPr>
        <w:t>.</w:t>
      </w:r>
    </w:p>
    <w:p w:rsidR="008441FA" w:rsidRPr="001638B0" w:rsidRDefault="008441FA" w:rsidP="008441FA">
      <w:pPr>
        <w:tabs>
          <w:tab w:val="left" w:pos="709"/>
          <w:tab w:val="left" w:pos="990"/>
          <w:tab w:val="num" w:pos="3600"/>
        </w:tabs>
        <w:ind w:firstLine="709"/>
        <w:jc w:val="both"/>
        <w:rPr>
          <w:sz w:val="28"/>
          <w:szCs w:val="28"/>
        </w:rPr>
      </w:pPr>
      <w:r w:rsidRPr="001638B0">
        <w:rPr>
          <w:sz w:val="28"/>
          <w:szCs w:val="28"/>
          <w:lang w:val="kk-KZ"/>
        </w:rPr>
        <w:t>М</w:t>
      </w:r>
      <w:proofErr w:type="spellStart"/>
      <w:r w:rsidRPr="001638B0">
        <w:rPr>
          <w:sz w:val="28"/>
          <w:szCs w:val="28"/>
        </w:rPr>
        <w:t>отивированный</w:t>
      </w:r>
      <w:proofErr w:type="spellEnd"/>
      <w:r w:rsidRPr="001638B0">
        <w:rPr>
          <w:sz w:val="28"/>
          <w:szCs w:val="28"/>
        </w:rPr>
        <w:t xml:space="preserve"> </w:t>
      </w:r>
      <w:r w:rsidRPr="001638B0">
        <w:rPr>
          <w:sz w:val="28"/>
          <w:szCs w:val="28"/>
          <w:lang w:val="kk-KZ"/>
        </w:rPr>
        <w:t xml:space="preserve">ответ об отказе в оказании </w:t>
      </w:r>
      <w:r w:rsidRPr="001638B0">
        <w:rPr>
          <w:sz w:val="28"/>
          <w:szCs w:val="28"/>
        </w:rPr>
        <w:t>государственной услуги по основаниям, предусмотренным пунктом 10 Стандарта.</w:t>
      </w:r>
    </w:p>
    <w:p w:rsidR="008441FA" w:rsidRPr="001638B0" w:rsidRDefault="008441FA" w:rsidP="008441FA">
      <w:pPr>
        <w:tabs>
          <w:tab w:val="left" w:pos="-4395"/>
          <w:tab w:val="left" w:pos="993"/>
        </w:tabs>
        <w:ind w:firstLine="709"/>
        <w:jc w:val="both"/>
        <w:rPr>
          <w:sz w:val="28"/>
          <w:szCs w:val="28"/>
        </w:rPr>
      </w:pPr>
      <w:r w:rsidRPr="001638B0">
        <w:rPr>
          <w:sz w:val="28"/>
          <w:szCs w:val="28"/>
        </w:rPr>
        <w:t xml:space="preserve">Форма предоставления результата оказания государственной услуги: бумажная.   </w:t>
      </w:r>
    </w:p>
    <w:p w:rsidR="008441FA" w:rsidRPr="00312230" w:rsidRDefault="008441FA" w:rsidP="008441FA">
      <w:pPr>
        <w:tabs>
          <w:tab w:val="left" w:pos="-4395"/>
          <w:tab w:val="left" w:pos="993"/>
        </w:tabs>
        <w:ind w:left="709" w:firstLine="720"/>
        <w:jc w:val="both"/>
        <w:rPr>
          <w:sz w:val="28"/>
          <w:szCs w:val="28"/>
        </w:rPr>
      </w:pPr>
    </w:p>
    <w:p w:rsidR="008441FA" w:rsidRPr="00312230" w:rsidRDefault="008441FA" w:rsidP="008441FA">
      <w:pPr>
        <w:ind w:firstLine="720"/>
        <w:jc w:val="center"/>
        <w:rPr>
          <w:b/>
          <w:bCs/>
          <w:sz w:val="28"/>
          <w:szCs w:val="28"/>
        </w:rPr>
      </w:pPr>
    </w:p>
    <w:p w:rsidR="008441FA" w:rsidRPr="00312230" w:rsidRDefault="008441FA" w:rsidP="008441FA">
      <w:pPr>
        <w:ind w:firstLine="720"/>
        <w:jc w:val="center"/>
        <w:rPr>
          <w:b/>
          <w:sz w:val="28"/>
          <w:szCs w:val="28"/>
        </w:rPr>
      </w:pPr>
      <w:r w:rsidRPr="00312230">
        <w:rPr>
          <w:b/>
          <w:bCs/>
          <w:sz w:val="28"/>
          <w:szCs w:val="28"/>
        </w:rPr>
        <w:t>2. П</w:t>
      </w:r>
      <w:r w:rsidRPr="00312230">
        <w:rPr>
          <w:b/>
          <w:sz w:val="28"/>
          <w:szCs w:val="28"/>
        </w:rPr>
        <w:t>орядо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12230">
        <w:rPr>
          <w:b/>
          <w:sz w:val="28"/>
          <w:szCs w:val="28"/>
        </w:rPr>
        <w:t xml:space="preserve">(работников) </w:t>
      </w:r>
      <w:proofErr w:type="spellStart"/>
      <w:r w:rsidRPr="00312230">
        <w:rPr>
          <w:b/>
          <w:sz w:val="28"/>
          <w:szCs w:val="28"/>
        </w:rPr>
        <w:t>услугодателя</w:t>
      </w:r>
      <w:proofErr w:type="spellEnd"/>
      <w:r w:rsidRPr="00312230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12230">
        <w:rPr>
          <w:b/>
          <w:sz w:val="28"/>
          <w:szCs w:val="28"/>
        </w:rPr>
        <w:t>государственной услуги</w:t>
      </w:r>
    </w:p>
    <w:p w:rsidR="008441FA" w:rsidRPr="00312230" w:rsidRDefault="008441FA" w:rsidP="008441FA">
      <w:pPr>
        <w:pStyle w:val="ListParagraph1"/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441FA" w:rsidRPr="001638B0" w:rsidRDefault="008441FA" w:rsidP="000A01DA">
      <w:pPr>
        <w:pStyle w:val="ListParagraph1"/>
        <w:numPr>
          <w:ilvl w:val="0"/>
          <w:numId w:val="5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налогового заявления, а также документов, указанных в пункте 9 Стандарта.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>5. При общеустановленном порядке в</w:t>
      </w:r>
      <w:r w:rsidRPr="001638B0">
        <w:rPr>
          <w:rStyle w:val="s1"/>
          <w:b w:val="0"/>
          <w:sz w:val="28"/>
          <w:szCs w:val="28"/>
        </w:rPr>
        <w:t xml:space="preserve">озврата превышения НДС, относимого в зачет, над суммой начисленного налога (далее </w:t>
      </w:r>
      <w:r w:rsidRPr="001638B0">
        <w:rPr>
          <w:rStyle w:val="10"/>
          <w:rFonts w:ascii="Times New Roman" w:hAnsi="Times New Roman" w:cs="Times New Roman"/>
          <w:b w:val="0"/>
          <w:sz w:val="28"/>
          <w:szCs w:val="28"/>
        </w:rPr>
        <w:t xml:space="preserve">– </w:t>
      </w:r>
      <w:r w:rsidRPr="001638B0">
        <w:rPr>
          <w:rStyle w:val="s1"/>
          <w:b w:val="0"/>
          <w:sz w:val="28"/>
          <w:szCs w:val="28"/>
        </w:rPr>
        <w:t xml:space="preserve">возврат </w:t>
      </w:r>
      <w:r w:rsidRPr="001638B0">
        <w:rPr>
          <w:rStyle w:val="s1"/>
          <w:b w:val="0"/>
          <w:sz w:val="28"/>
          <w:szCs w:val="28"/>
        </w:rPr>
        <w:lastRenderedPageBreak/>
        <w:t>превышения НДС)</w:t>
      </w:r>
      <w:r w:rsidRPr="001638B0">
        <w:rPr>
          <w:rFonts w:ascii="Times New Roman" w:hAnsi="Times New Roman"/>
          <w:sz w:val="28"/>
          <w:szCs w:val="28"/>
        </w:rPr>
        <w:t xml:space="preserve"> работник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sz w:val="28"/>
          <w:szCs w:val="28"/>
        </w:rPr>
        <w:t>, ответственный за оказание государственной услуги: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 xml:space="preserve">превышения НДС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, осуществляющему обороты, облагаемые по нулевой ставке, которые составляют не менее 70 </w:t>
      </w:r>
      <w:r>
        <w:rPr>
          <w:rFonts w:ascii="Times New Roman" w:hAnsi="Times New Roman"/>
          <w:sz w:val="28"/>
          <w:szCs w:val="28"/>
        </w:rPr>
        <w:t xml:space="preserve">(семидесяти) </w:t>
      </w:r>
      <w:r w:rsidRPr="001638B0">
        <w:rPr>
          <w:rFonts w:ascii="Times New Roman" w:hAnsi="Times New Roman"/>
          <w:sz w:val="28"/>
          <w:szCs w:val="28"/>
        </w:rPr>
        <w:t>процентов в общем облагаемом обороте по реализации за налоговый период – в течение 60 (шестидесяти) рабочих дней: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1) проверяет наличия требований о возврате, указанных в декларации по НДС за налоговый период (далее – требование) – в течение 2 (двух) рабочих дней с момента представления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декларации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2) </w:t>
      </w:r>
      <w:r w:rsidRPr="001638B0">
        <w:rPr>
          <w:rFonts w:ascii="Times New Roman" w:hAnsi="Times New Roman"/>
          <w:sz w:val="28"/>
          <w:szCs w:val="28"/>
        </w:rPr>
        <w:t>в случае не подтверждения суммы превышения НДС,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3) 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(далее </w:t>
      </w:r>
      <w:r w:rsidRPr="001638B0">
        <w:rPr>
          <w:rFonts w:ascii="Times New Roman" w:hAnsi="Times New Roman"/>
          <w:sz w:val="28"/>
          <w:szCs w:val="28"/>
        </w:rPr>
        <w:t xml:space="preserve">–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предписание) –      в течение </w:t>
      </w:r>
      <w:r w:rsidRPr="001638B0">
        <w:rPr>
          <w:rFonts w:ascii="Times New Roman" w:hAnsi="Times New Roman"/>
          <w:color w:val="000000"/>
          <w:sz w:val="28"/>
          <w:szCs w:val="28"/>
          <w:lang w:val="kk-KZ"/>
        </w:rPr>
        <w:t xml:space="preserve">3 (трех) рабочих </w:t>
      </w:r>
      <w:r w:rsidRPr="001638B0">
        <w:rPr>
          <w:rFonts w:ascii="Times New Roman" w:hAnsi="Times New Roman"/>
          <w:color w:val="000000"/>
          <w:sz w:val="28"/>
          <w:szCs w:val="28"/>
        </w:rPr>
        <w:t>дней</w:t>
      </w:r>
      <w:r w:rsidRPr="001638B0">
        <w:rPr>
          <w:rFonts w:ascii="Times New Roman" w:hAnsi="Times New Roman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>4) регистрирует в органах правовой статистики – в течение 1 (одного) рабочего дн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5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) </w:t>
      </w:r>
      <w:r w:rsidRPr="001638B0">
        <w:rPr>
          <w:rFonts w:ascii="Times New Roman" w:hAnsi="Times New Roman"/>
          <w:sz w:val="28"/>
          <w:szCs w:val="28"/>
        </w:rPr>
        <w:t xml:space="preserve">вручает предписания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– в течение 2 (двух) </w:t>
      </w:r>
      <w:r w:rsidRPr="001638B0">
        <w:rPr>
          <w:rFonts w:ascii="Times New Roman" w:hAnsi="Times New Roman"/>
          <w:sz w:val="28"/>
          <w:szCs w:val="28"/>
          <w:lang w:val="kk-KZ"/>
        </w:rPr>
        <w:t>рабочих</w:t>
      </w:r>
      <w:r w:rsidRPr="001638B0">
        <w:rPr>
          <w:rFonts w:ascii="Times New Roman" w:hAnsi="Times New Roman"/>
          <w:sz w:val="28"/>
          <w:szCs w:val="28"/>
        </w:rPr>
        <w:t xml:space="preserve"> дней</w:t>
      </w:r>
      <w:r w:rsidRPr="001638B0">
        <w:rPr>
          <w:rFonts w:ascii="Times New Roman" w:hAnsi="Times New Roman"/>
          <w:color w:val="000000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6</w:t>
      </w:r>
      <w:r w:rsidRPr="001638B0">
        <w:rPr>
          <w:rFonts w:ascii="Times New Roman" w:hAnsi="Times New Roman"/>
          <w:color w:val="000000"/>
          <w:sz w:val="28"/>
          <w:szCs w:val="28"/>
        </w:rPr>
        <w:t>) направляет запросы о предоставлении необходимой информации, проводит тематическую проверку – в течение 40 (сорока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7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) вручает копии акта тематической налоговой проверки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– в течение 1 (одного) рабочего дн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8</w:t>
      </w:r>
      <w:r w:rsidRPr="001638B0">
        <w:rPr>
          <w:rFonts w:ascii="Times New Roman" w:hAnsi="Times New Roman"/>
          <w:color w:val="000000"/>
          <w:sz w:val="28"/>
          <w:szCs w:val="28"/>
        </w:rPr>
        <w:t>) подготавливает документ об отсутствии задолженности  – с момента поступления запроса в течение 5 (пяти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1"/>
          <w:b w:val="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9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) подготавливает распоряжения на </w:t>
      </w:r>
      <w:r w:rsidRPr="001638B0">
        <w:rPr>
          <w:rStyle w:val="s1"/>
          <w:b w:val="0"/>
          <w:sz w:val="28"/>
          <w:szCs w:val="28"/>
        </w:rPr>
        <w:t xml:space="preserve">возврат превышения НДС (далее </w:t>
      </w:r>
      <w:r w:rsidRPr="001638B0">
        <w:rPr>
          <w:rFonts w:ascii="Times New Roman" w:hAnsi="Times New Roman"/>
          <w:sz w:val="28"/>
          <w:szCs w:val="28"/>
        </w:rPr>
        <w:t xml:space="preserve">–  </w:t>
      </w:r>
      <w:r w:rsidRPr="001638B0">
        <w:rPr>
          <w:rStyle w:val="s1"/>
          <w:b w:val="0"/>
          <w:sz w:val="28"/>
          <w:szCs w:val="28"/>
        </w:rPr>
        <w:t xml:space="preserve">распоряжение) – не позднее 1 (одного) рабочего дня с момента получения </w:t>
      </w:r>
      <w:r w:rsidRPr="001638B0">
        <w:rPr>
          <w:rFonts w:ascii="Times New Roman" w:hAnsi="Times New Roman"/>
          <w:color w:val="000000"/>
          <w:sz w:val="28"/>
          <w:szCs w:val="28"/>
        </w:rPr>
        <w:t>документа об отсутствии задолженности</w:t>
      </w:r>
      <w:r w:rsidRPr="001638B0">
        <w:rPr>
          <w:rStyle w:val="s1"/>
          <w:b w:val="0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Style w:val="s1"/>
          <w:b w:val="0"/>
          <w:sz w:val="28"/>
          <w:szCs w:val="28"/>
        </w:rPr>
        <w:t>10</w:t>
      </w:r>
      <w:r w:rsidRPr="001638B0">
        <w:rPr>
          <w:rStyle w:val="s1"/>
          <w:b w:val="0"/>
          <w:sz w:val="28"/>
          <w:szCs w:val="28"/>
        </w:rPr>
        <w:t>) распечатывает, заверяет подписью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руководителя</w:t>
      </w:r>
      <w:r w:rsidRPr="001638B0">
        <w:rPr>
          <w:rStyle w:val="s1"/>
          <w:b w:val="0"/>
          <w:sz w:val="28"/>
          <w:szCs w:val="28"/>
        </w:rPr>
        <w:t xml:space="preserve"> и передает распоряжения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в структурное подразделение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1638B0">
        <w:rPr>
          <w:rFonts w:ascii="Times New Roman" w:hAnsi="Times New Roman"/>
          <w:color w:val="000000"/>
          <w:sz w:val="28"/>
          <w:szCs w:val="28"/>
        </w:rPr>
        <w:t>в течение 1 (одного) рабочего дн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1</w:t>
      </w:r>
      <w:r>
        <w:rPr>
          <w:rFonts w:ascii="Times New Roman" w:hAnsi="Times New Roman"/>
          <w:color w:val="000000"/>
          <w:sz w:val="28"/>
          <w:szCs w:val="28"/>
        </w:rPr>
        <w:t>1</w:t>
      </w:r>
      <w:r w:rsidRPr="001638B0">
        <w:rPr>
          <w:rFonts w:ascii="Times New Roman" w:hAnsi="Times New Roman"/>
          <w:color w:val="000000"/>
          <w:sz w:val="28"/>
          <w:szCs w:val="28"/>
        </w:rPr>
        <w:t>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1 (одного) рабочего дня с момента получения распоряжени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1</w:t>
      </w:r>
      <w:r>
        <w:rPr>
          <w:rFonts w:ascii="Times New Roman" w:hAnsi="Times New Roman"/>
          <w:color w:val="000000"/>
          <w:sz w:val="28"/>
          <w:szCs w:val="28"/>
        </w:rPr>
        <w:t>2</w:t>
      </w:r>
      <w:r w:rsidRPr="001638B0">
        <w:rPr>
          <w:rFonts w:ascii="Times New Roman" w:hAnsi="Times New Roman"/>
          <w:color w:val="000000"/>
          <w:sz w:val="28"/>
          <w:szCs w:val="28"/>
        </w:rPr>
        <w:t>) направляет заключения и платежные поручения в</w:t>
      </w:r>
      <w:r w:rsidRPr="001638B0">
        <w:rPr>
          <w:rStyle w:val="s0"/>
          <w:sz w:val="28"/>
          <w:szCs w:val="28"/>
        </w:rPr>
        <w:t xml:space="preserve"> территориальные органы уполномоченного органа по исполнению бюджета – в течение 1 (одного) рабочего дня с момента утверждения руководством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Style w:val="s0"/>
          <w:sz w:val="28"/>
          <w:szCs w:val="28"/>
        </w:rPr>
        <w:lastRenderedPageBreak/>
        <w:t>1</w:t>
      </w:r>
      <w:r>
        <w:rPr>
          <w:rStyle w:val="s0"/>
          <w:sz w:val="28"/>
          <w:szCs w:val="28"/>
        </w:rPr>
        <w:t>3</w:t>
      </w:r>
      <w:r w:rsidRPr="001638B0">
        <w:rPr>
          <w:rStyle w:val="s0"/>
          <w:sz w:val="28"/>
          <w:szCs w:val="28"/>
        </w:rPr>
        <w:t>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FF0000"/>
          <w:sz w:val="28"/>
          <w:szCs w:val="28"/>
        </w:rPr>
      </w:pPr>
      <w:r w:rsidRPr="001638B0">
        <w:rPr>
          <w:rStyle w:val="s0"/>
          <w:sz w:val="28"/>
          <w:szCs w:val="28"/>
        </w:rPr>
        <w:t>1</w:t>
      </w:r>
      <w:r>
        <w:rPr>
          <w:rStyle w:val="s0"/>
          <w:sz w:val="28"/>
          <w:szCs w:val="28"/>
        </w:rPr>
        <w:t>4</w:t>
      </w:r>
      <w:r w:rsidRPr="001638B0">
        <w:rPr>
          <w:rStyle w:val="s0"/>
          <w:sz w:val="28"/>
          <w:szCs w:val="28"/>
        </w:rPr>
        <w:t xml:space="preserve">) подготавливает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подтверждения об исполнении требования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1 (одного) рабочего дня; 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 xml:space="preserve">превышения НДС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sz w:val="28"/>
          <w:szCs w:val="28"/>
        </w:rPr>
        <w:t>, осуществляющему обороты, облагаемые по нулевой ставке, которые составляют менее 70 (семидесяти) процентов в общем облагаемом обороте по реализации за налоговый период – в течение 180 (ста восьмидесяти) календарных дней: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1) проверяет наличия требований о возврате, указанных в декларации по НДС за налоговый период (далее – требование) – в течение 2 (двух) календарных дней с момента представления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декларации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2) </w:t>
      </w:r>
      <w:r w:rsidRPr="001638B0">
        <w:rPr>
          <w:rFonts w:ascii="Times New Roman" w:hAnsi="Times New Roman"/>
          <w:sz w:val="28"/>
          <w:szCs w:val="28"/>
        </w:rPr>
        <w:t>в случае не подтверждения суммы превышения НДС,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</w:t>
      </w:r>
      <w:r w:rsidRPr="001638B0">
        <w:rPr>
          <w:rFonts w:ascii="Times New Roman" w:hAnsi="Times New Roman"/>
          <w:sz w:val="28"/>
          <w:szCs w:val="28"/>
        </w:rPr>
        <w:t>календарных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3) 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(далее </w:t>
      </w:r>
      <w:r w:rsidRPr="001638B0">
        <w:rPr>
          <w:rFonts w:ascii="Times New Roman" w:hAnsi="Times New Roman"/>
          <w:sz w:val="28"/>
          <w:szCs w:val="28"/>
        </w:rPr>
        <w:t xml:space="preserve">– </w:t>
      </w:r>
      <w:r w:rsidRPr="001638B0">
        <w:rPr>
          <w:rFonts w:ascii="Times New Roman" w:hAnsi="Times New Roman"/>
          <w:color w:val="000000"/>
          <w:sz w:val="28"/>
          <w:szCs w:val="28"/>
        </w:rPr>
        <w:t>предписание) –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в течение </w:t>
      </w:r>
      <w:r w:rsidRPr="001638B0">
        <w:rPr>
          <w:rFonts w:ascii="Times New Roman" w:hAnsi="Times New Roman"/>
          <w:color w:val="000000"/>
          <w:sz w:val="28"/>
          <w:szCs w:val="28"/>
          <w:lang w:val="kk-KZ"/>
        </w:rPr>
        <w:t xml:space="preserve">3 (трех) </w:t>
      </w:r>
      <w:r w:rsidRPr="001638B0">
        <w:rPr>
          <w:rFonts w:ascii="Times New Roman" w:hAnsi="Times New Roman"/>
          <w:sz w:val="28"/>
          <w:szCs w:val="28"/>
        </w:rPr>
        <w:t xml:space="preserve">календарных </w:t>
      </w:r>
      <w:r w:rsidRPr="001638B0">
        <w:rPr>
          <w:rFonts w:ascii="Times New Roman" w:hAnsi="Times New Roman"/>
          <w:color w:val="000000"/>
          <w:sz w:val="28"/>
          <w:szCs w:val="28"/>
        </w:rPr>
        <w:t>дней</w:t>
      </w:r>
      <w:r w:rsidRPr="001638B0">
        <w:rPr>
          <w:rFonts w:ascii="Times New Roman" w:hAnsi="Times New Roman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>4) регистрирует в органах правовой статистики – в течение 1 (одного) календарного дн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5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) </w:t>
      </w:r>
      <w:r w:rsidRPr="001638B0">
        <w:rPr>
          <w:rFonts w:ascii="Times New Roman" w:hAnsi="Times New Roman"/>
          <w:sz w:val="28"/>
          <w:szCs w:val="28"/>
        </w:rPr>
        <w:t xml:space="preserve">вручает предписания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– в течение 2 (двух) календарных дней</w:t>
      </w:r>
      <w:r w:rsidRPr="001638B0">
        <w:rPr>
          <w:rFonts w:ascii="Times New Roman" w:hAnsi="Times New Roman"/>
          <w:color w:val="000000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6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) направляет запросы о предоставлении необходимой информации, проводит тематическую проверку – в течение 160 (ста шестидесяти) </w:t>
      </w:r>
      <w:r w:rsidRPr="001638B0">
        <w:rPr>
          <w:rFonts w:ascii="Times New Roman" w:hAnsi="Times New Roman"/>
          <w:sz w:val="28"/>
          <w:szCs w:val="28"/>
        </w:rPr>
        <w:t>календарных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  <w:tab w:val="left" w:pos="1134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7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) вручает копии акта тематической налоговой проверки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– в течение 1 (одного) </w:t>
      </w:r>
      <w:r w:rsidRPr="001638B0">
        <w:rPr>
          <w:rFonts w:ascii="Times New Roman" w:hAnsi="Times New Roman"/>
          <w:sz w:val="28"/>
          <w:szCs w:val="28"/>
        </w:rPr>
        <w:t>календарного дня</w:t>
      </w:r>
      <w:r w:rsidRPr="001638B0">
        <w:rPr>
          <w:rFonts w:ascii="Times New Roman" w:hAnsi="Times New Roman"/>
          <w:color w:val="000000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8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) подготавливает документ об отсутствии задолженности  – с момента поступления запроса в течение 5 (пяти) </w:t>
      </w:r>
      <w:r w:rsidRPr="001638B0">
        <w:rPr>
          <w:rFonts w:ascii="Times New Roman" w:hAnsi="Times New Roman"/>
          <w:sz w:val="28"/>
          <w:szCs w:val="28"/>
        </w:rPr>
        <w:t>календарных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1"/>
          <w:b w:val="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9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) подготавливает распоряжения на </w:t>
      </w:r>
      <w:r w:rsidRPr="001638B0">
        <w:rPr>
          <w:rStyle w:val="s1"/>
          <w:b w:val="0"/>
          <w:sz w:val="28"/>
          <w:szCs w:val="28"/>
        </w:rPr>
        <w:t xml:space="preserve">возврат превышения НДС (далее - распоряжение) – не позднее 1 (одного) </w:t>
      </w:r>
      <w:r w:rsidRPr="001638B0">
        <w:rPr>
          <w:rFonts w:ascii="Times New Roman" w:hAnsi="Times New Roman"/>
          <w:sz w:val="28"/>
          <w:szCs w:val="28"/>
        </w:rPr>
        <w:t>календарно</w:t>
      </w:r>
      <w:r w:rsidRPr="001638B0">
        <w:rPr>
          <w:rStyle w:val="s1"/>
          <w:b w:val="0"/>
          <w:sz w:val="28"/>
          <w:szCs w:val="28"/>
        </w:rPr>
        <w:t xml:space="preserve">го дня с момента получения </w:t>
      </w:r>
      <w:r w:rsidRPr="001638B0">
        <w:rPr>
          <w:rFonts w:ascii="Times New Roman" w:hAnsi="Times New Roman"/>
          <w:color w:val="000000"/>
          <w:sz w:val="28"/>
          <w:szCs w:val="28"/>
        </w:rPr>
        <w:t>документа об отсутствии задолженности</w:t>
      </w:r>
      <w:r w:rsidRPr="001638B0">
        <w:rPr>
          <w:rStyle w:val="s1"/>
          <w:b w:val="0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Style w:val="s1"/>
          <w:b w:val="0"/>
          <w:sz w:val="28"/>
          <w:szCs w:val="28"/>
        </w:rPr>
        <w:t>1</w:t>
      </w:r>
      <w:r>
        <w:rPr>
          <w:rStyle w:val="s1"/>
          <w:b w:val="0"/>
          <w:sz w:val="28"/>
          <w:szCs w:val="28"/>
        </w:rPr>
        <w:t>0</w:t>
      </w:r>
      <w:r w:rsidRPr="001638B0">
        <w:rPr>
          <w:rStyle w:val="s1"/>
          <w:b w:val="0"/>
          <w:sz w:val="28"/>
          <w:szCs w:val="28"/>
        </w:rPr>
        <w:t>) распечатывает, заверяет подписью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руководителя</w:t>
      </w:r>
      <w:r w:rsidRPr="001638B0">
        <w:rPr>
          <w:rStyle w:val="s1"/>
          <w:b w:val="0"/>
          <w:sz w:val="28"/>
          <w:szCs w:val="28"/>
        </w:rPr>
        <w:t xml:space="preserve"> и передает распоряжения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в структурное подразделение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1638B0">
        <w:rPr>
          <w:rFonts w:ascii="Times New Roman" w:hAnsi="Times New Roman"/>
          <w:color w:val="000000"/>
          <w:sz w:val="28"/>
          <w:szCs w:val="28"/>
        </w:rPr>
        <w:t>в течение 1 (одного) календарного дн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lastRenderedPageBreak/>
        <w:t>1</w:t>
      </w:r>
      <w:r>
        <w:rPr>
          <w:rFonts w:ascii="Times New Roman" w:hAnsi="Times New Roman"/>
          <w:color w:val="000000"/>
          <w:sz w:val="28"/>
          <w:szCs w:val="28"/>
        </w:rPr>
        <w:t>1</w:t>
      </w:r>
      <w:r w:rsidRPr="001638B0">
        <w:rPr>
          <w:rFonts w:ascii="Times New Roman" w:hAnsi="Times New Roman"/>
          <w:color w:val="000000"/>
          <w:sz w:val="28"/>
          <w:szCs w:val="28"/>
        </w:rPr>
        <w:t>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1(одного) календарного дня с момента получения распоряжени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1</w:t>
      </w:r>
      <w:r>
        <w:rPr>
          <w:rFonts w:ascii="Times New Roman" w:hAnsi="Times New Roman"/>
          <w:color w:val="000000"/>
          <w:sz w:val="28"/>
          <w:szCs w:val="28"/>
        </w:rPr>
        <w:t>2</w:t>
      </w:r>
      <w:r w:rsidRPr="001638B0">
        <w:rPr>
          <w:rFonts w:ascii="Times New Roman" w:hAnsi="Times New Roman"/>
          <w:color w:val="000000"/>
          <w:sz w:val="28"/>
          <w:szCs w:val="28"/>
        </w:rPr>
        <w:t>) направляет заключения и платежные поручения в</w:t>
      </w:r>
      <w:r w:rsidRPr="001638B0">
        <w:rPr>
          <w:rStyle w:val="s0"/>
          <w:sz w:val="28"/>
          <w:szCs w:val="28"/>
        </w:rPr>
        <w:t xml:space="preserve"> территориальные органы уполномоченного органа по исполнению бюджета – в течение 1(одного) календарного дня с момента утверждения руководством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Style w:val="s0"/>
          <w:sz w:val="28"/>
          <w:szCs w:val="28"/>
        </w:rPr>
        <w:t>1</w:t>
      </w:r>
      <w:r>
        <w:rPr>
          <w:rStyle w:val="s0"/>
          <w:sz w:val="28"/>
          <w:szCs w:val="28"/>
        </w:rPr>
        <w:t>3</w:t>
      </w:r>
      <w:r w:rsidRPr="001638B0">
        <w:rPr>
          <w:rStyle w:val="s0"/>
          <w:sz w:val="28"/>
          <w:szCs w:val="28"/>
        </w:rPr>
        <w:t>) обрабатывает исполненные платежные документы – в течение 1 (одного) календарного дня с момента получения платежных документов от уполномоченного органа по исполнению бюджета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Style w:val="s0"/>
          <w:sz w:val="28"/>
          <w:szCs w:val="28"/>
        </w:rPr>
        <w:t>1</w:t>
      </w:r>
      <w:r>
        <w:rPr>
          <w:rStyle w:val="s0"/>
          <w:sz w:val="28"/>
          <w:szCs w:val="28"/>
        </w:rPr>
        <w:t>4</w:t>
      </w:r>
      <w:r w:rsidRPr="001638B0">
        <w:rPr>
          <w:rStyle w:val="s0"/>
          <w:sz w:val="28"/>
          <w:szCs w:val="28"/>
        </w:rPr>
        <w:t xml:space="preserve">) подготавливает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подтверждения об исполнении требования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1 (одного) календарного дня. 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6. </w:t>
      </w:r>
      <w:r w:rsidRPr="001638B0">
        <w:rPr>
          <w:rFonts w:ascii="Times New Roman" w:hAnsi="Times New Roman"/>
          <w:sz w:val="28"/>
          <w:szCs w:val="28"/>
        </w:rPr>
        <w:t xml:space="preserve">При </w:t>
      </w:r>
      <w:r w:rsidRPr="001638B0">
        <w:rPr>
          <w:rFonts w:ascii="Times New Roman" w:hAnsi="Times New Roman"/>
          <w:color w:val="000000"/>
          <w:sz w:val="28"/>
          <w:szCs w:val="28"/>
        </w:rPr>
        <w:t>упрощенном порядке возврата превышения НДС</w:t>
      </w:r>
      <w:r w:rsidRPr="001638B0">
        <w:rPr>
          <w:rFonts w:ascii="Times New Roman" w:hAnsi="Times New Roman"/>
          <w:sz w:val="28"/>
          <w:szCs w:val="28"/>
        </w:rPr>
        <w:t xml:space="preserve"> работник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sz w:val="28"/>
          <w:szCs w:val="28"/>
        </w:rPr>
        <w:t>, ответственный за оказание государственной услуги: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 xml:space="preserve">превышения НДС </w:t>
      </w:r>
      <w:proofErr w:type="spellStart"/>
      <w:r w:rsidRPr="001638B0">
        <w:rPr>
          <w:rStyle w:val="s0"/>
          <w:sz w:val="28"/>
          <w:szCs w:val="28"/>
        </w:rPr>
        <w:t>услугополучателям</w:t>
      </w:r>
      <w:proofErr w:type="spellEnd"/>
      <w:r w:rsidRPr="001638B0">
        <w:rPr>
          <w:rStyle w:val="s0"/>
          <w:sz w:val="28"/>
          <w:szCs w:val="28"/>
        </w:rPr>
        <w:t>, состоящим не менее 12 (двенадцати)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в течение 15 (пятнадцати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>превышения НДС</w:t>
      </w:r>
      <w:r w:rsidRPr="001638B0">
        <w:rPr>
          <w:rStyle w:val="s0"/>
          <w:sz w:val="28"/>
          <w:szCs w:val="28"/>
        </w:rPr>
        <w:t xml:space="preserve"> </w:t>
      </w:r>
      <w:proofErr w:type="spellStart"/>
      <w:r w:rsidRPr="001638B0">
        <w:rPr>
          <w:rStyle w:val="s0"/>
          <w:sz w:val="28"/>
          <w:szCs w:val="28"/>
        </w:rPr>
        <w:t>услугополучателям</w:t>
      </w:r>
      <w:proofErr w:type="spellEnd"/>
      <w:r w:rsidRPr="001638B0">
        <w:rPr>
          <w:rStyle w:val="s0"/>
          <w:sz w:val="28"/>
          <w:szCs w:val="28"/>
        </w:rPr>
        <w:t xml:space="preserve"> </w:t>
      </w:r>
      <w:r w:rsidRPr="001638B0">
        <w:rPr>
          <w:rFonts w:ascii="Times New Roman" w:hAnsi="Times New Roman"/>
          <w:sz w:val="28"/>
          <w:szCs w:val="28"/>
        </w:rPr>
        <w:t xml:space="preserve">– автономным организациям образования, не имеющим неисполненного налогового обязательства по представлению налоговой отчетности на дату </w:t>
      </w:r>
      <w:r w:rsidRPr="001638B0">
        <w:rPr>
          <w:rStyle w:val="s0"/>
          <w:sz w:val="28"/>
          <w:szCs w:val="28"/>
        </w:rPr>
        <w:t>представления</w:t>
      </w:r>
      <w:r w:rsidRPr="001638B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необходимых документов </w:t>
      </w:r>
      <w:r w:rsidRPr="001638B0">
        <w:rPr>
          <w:rStyle w:val="s0"/>
          <w:sz w:val="28"/>
          <w:szCs w:val="28"/>
        </w:rPr>
        <w:t>– в течение 15 (пятнадцати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 xml:space="preserve">превышения НДС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я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, не имеющим на дату </w:t>
      </w:r>
      <w:r w:rsidRPr="001638B0">
        <w:rPr>
          <w:rStyle w:val="s0"/>
          <w:sz w:val="28"/>
          <w:szCs w:val="28"/>
        </w:rPr>
        <w:t xml:space="preserve">представления декларации по НДС </w:t>
      </w:r>
      <w:r w:rsidRPr="001638B0">
        <w:rPr>
          <w:rFonts w:ascii="Times New Roman" w:hAnsi="Times New Roman"/>
          <w:sz w:val="28"/>
          <w:szCs w:val="28"/>
        </w:rPr>
        <w:t xml:space="preserve">неисполненного налогового обязательства по представлению налоговой отчетности, по которым в результате камерального контроля не выявлены расхождения между данными, отраженными в налоговой отчетности данного лица по НДС и в налоговой отчетности по НДС его непосредственных поставщиков и покупателей </w:t>
      </w:r>
      <w:r w:rsidRPr="001638B0">
        <w:rPr>
          <w:rStyle w:val="s0"/>
          <w:sz w:val="28"/>
          <w:szCs w:val="28"/>
        </w:rPr>
        <w:t>– в течение 45 (сорока пяти) рабочих дней;</w:t>
      </w:r>
      <w:proofErr w:type="gramEnd"/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>превышения НДС</w:t>
      </w:r>
      <w:r w:rsidRPr="001638B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я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, которые в результате применения системы управления рисками не отнесены к категории риска, не имеющей права на применение упрощенного порядка возврата превышения НДС </w:t>
      </w:r>
      <w:r w:rsidRPr="001638B0">
        <w:rPr>
          <w:rStyle w:val="s0"/>
          <w:sz w:val="28"/>
          <w:szCs w:val="28"/>
        </w:rPr>
        <w:t>– в течение 30 (тридцати) рабочих дней: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1) проверяет наличия требований о возврате, указанных в декларации по НДС за налоговый период – в течение 1 (одного) рабочего дня с момента представления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декларации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2) рассматривает документы по подтверждению достоверности сумм НДС, предъявленных к возврату: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1638B0">
        <w:rPr>
          <w:rStyle w:val="s0"/>
          <w:sz w:val="28"/>
          <w:szCs w:val="28"/>
        </w:rPr>
        <w:lastRenderedPageBreak/>
        <w:t>услугополучателям</w:t>
      </w:r>
      <w:proofErr w:type="spellEnd"/>
      <w:r w:rsidRPr="001638B0">
        <w:rPr>
          <w:rStyle w:val="s0"/>
          <w:sz w:val="28"/>
          <w:szCs w:val="28"/>
        </w:rPr>
        <w:t>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– в течение 3 (трех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1638B0">
        <w:rPr>
          <w:rStyle w:val="s0"/>
          <w:sz w:val="28"/>
          <w:szCs w:val="28"/>
        </w:rPr>
        <w:t>услугополучателям</w:t>
      </w:r>
      <w:proofErr w:type="spellEnd"/>
      <w:r w:rsidRPr="001638B0">
        <w:rPr>
          <w:rStyle w:val="s0"/>
          <w:sz w:val="28"/>
          <w:szCs w:val="28"/>
        </w:rPr>
        <w:t xml:space="preserve"> </w:t>
      </w:r>
      <w:r w:rsidRPr="001638B0">
        <w:rPr>
          <w:rFonts w:ascii="Times New Roman" w:hAnsi="Times New Roman"/>
          <w:sz w:val="28"/>
          <w:szCs w:val="28"/>
        </w:rPr>
        <w:t xml:space="preserve">– автономным организациям образования, не имеющим неисполненного налогового обязательства по представлению налоговой отчетности на дату </w:t>
      </w:r>
      <w:r w:rsidRPr="001638B0">
        <w:rPr>
          <w:rStyle w:val="s0"/>
          <w:sz w:val="28"/>
          <w:szCs w:val="28"/>
        </w:rPr>
        <w:t>представления</w:t>
      </w:r>
      <w:r w:rsidRPr="001638B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необходимых документов </w:t>
      </w:r>
      <w:r w:rsidRPr="001638B0">
        <w:rPr>
          <w:rFonts w:ascii="Times New Roman" w:hAnsi="Times New Roman"/>
          <w:color w:val="000000"/>
          <w:sz w:val="28"/>
          <w:szCs w:val="28"/>
        </w:rPr>
        <w:t>– в течение 3 (трех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я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, не имеющим на дату </w:t>
      </w:r>
      <w:r w:rsidRPr="001638B0">
        <w:rPr>
          <w:rStyle w:val="s0"/>
          <w:sz w:val="28"/>
          <w:szCs w:val="28"/>
        </w:rPr>
        <w:t xml:space="preserve">представления декларации по НДС </w:t>
      </w:r>
      <w:r w:rsidRPr="001638B0">
        <w:rPr>
          <w:rFonts w:ascii="Times New Roman" w:hAnsi="Times New Roman"/>
          <w:sz w:val="28"/>
          <w:szCs w:val="28"/>
        </w:rPr>
        <w:t>неисполненного налогового обязательства по представлению налоговой отчетности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– в течение 33 (тридцати трех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я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, которые в результате применения системы управления рисками не отнесены к категории риска, не имеющей права на применение упрощенного порядка возврата превышения НДС </w:t>
      </w:r>
      <w:r w:rsidRPr="001638B0">
        <w:rPr>
          <w:rStyle w:val="s0"/>
          <w:sz w:val="28"/>
          <w:szCs w:val="28"/>
        </w:rPr>
        <w:t>– в течение 18 (восемнадцати) рабочих дней</w:t>
      </w:r>
      <w:r w:rsidRPr="001638B0">
        <w:rPr>
          <w:rFonts w:ascii="Times New Roman" w:hAnsi="Times New Roman"/>
          <w:color w:val="000000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3) </w:t>
      </w:r>
      <w:r w:rsidRPr="001638B0">
        <w:rPr>
          <w:rFonts w:ascii="Times New Roman" w:hAnsi="Times New Roman"/>
          <w:sz w:val="28"/>
          <w:szCs w:val="28"/>
        </w:rPr>
        <w:t>в случае не подтверждения суммы превышения НДС,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4) подготавливает документ об отсутствии задолженности  – с момента поступления запроса в течение 5 (пяти) рабочих дней; 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1"/>
          <w:b w:val="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5) подготавливает распоряжения </w:t>
      </w:r>
      <w:r w:rsidRPr="001638B0">
        <w:rPr>
          <w:rStyle w:val="s1"/>
          <w:b w:val="0"/>
          <w:sz w:val="28"/>
          <w:szCs w:val="28"/>
        </w:rPr>
        <w:t xml:space="preserve">– не позднее 1 (одного) рабочего дня с момента получения </w:t>
      </w:r>
      <w:r w:rsidRPr="001638B0">
        <w:rPr>
          <w:rFonts w:ascii="Times New Roman" w:hAnsi="Times New Roman"/>
          <w:color w:val="000000"/>
          <w:sz w:val="28"/>
          <w:szCs w:val="28"/>
        </w:rPr>
        <w:t>документа об отсутствии задолженности</w:t>
      </w:r>
      <w:r w:rsidRPr="001638B0">
        <w:rPr>
          <w:rStyle w:val="s1"/>
          <w:b w:val="0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Style w:val="s1"/>
          <w:b w:val="0"/>
          <w:sz w:val="28"/>
          <w:szCs w:val="28"/>
        </w:rPr>
        <w:t xml:space="preserve">6) </w:t>
      </w:r>
      <w:r w:rsidRPr="001638B0">
        <w:rPr>
          <w:rFonts w:ascii="Times New Roman" w:hAnsi="Times New Roman"/>
          <w:color w:val="000000"/>
          <w:sz w:val="28"/>
          <w:szCs w:val="28"/>
        </w:rPr>
        <w:t>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2 (двух) рабочих дней с момента получения распоряжени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7) направляет заключения и платежные поручения в  </w:t>
      </w:r>
      <w:r w:rsidRPr="001638B0">
        <w:rPr>
          <w:rStyle w:val="s0"/>
          <w:sz w:val="28"/>
          <w:szCs w:val="28"/>
        </w:rPr>
        <w:t xml:space="preserve"> территориальные органы уполномоченного органа по исполнению бюджета (органы казначейства) – в течение 1 (одного) рабочего дня с момента утверждения руководством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Style w:val="s0"/>
          <w:sz w:val="28"/>
          <w:szCs w:val="28"/>
        </w:rPr>
        <w:t>8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Style w:val="s0"/>
          <w:sz w:val="28"/>
          <w:szCs w:val="28"/>
        </w:rPr>
        <w:t>9</w:t>
      </w:r>
      <w:r w:rsidRPr="001638B0">
        <w:rPr>
          <w:rStyle w:val="s0"/>
          <w:sz w:val="28"/>
          <w:szCs w:val="28"/>
        </w:rPr>
        <w:t xml:space="preserve">) подготавливает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подтверждения об исполнении требования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1 (одного) рабочего дня.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7. </w:t>
      </w:r>
      <w:r w:rsidRPr="001638B0">
        <w:rPr>
          <w:rFonts w:ascii="Times New Roman" w:hAnsi="Times New Roman"/>
          <w:sz w:val="28"/>
          <w:szCs w:val="28"/>
        </w:rPr>
        <w:t>При в</w:t>
      </w:r>
      <w:r w:rsidRPr="001638B0">
        <w:rPr>
          <w:rStyle w:val="s1"/>
          <w:b w:val="0"/>
          <w:sz w:val="28"/>
          <w:szCs w:val="28"/>
        </w:rPr>
        <w:t xml:space="preserve">озврате НДС </w:t>
      </w:r>
      <w:r w:rsidRPr="001638B0">
        <w:rPr>
          <w:rFonts w:ascii="Times New Roman" w:hAnsi="Times New Roman"/>
          <w:sz w:val="28"/>
          <w:szCs w:val="28"/>
        </w:rPr>
        <w:t>по иным основаниям (</w:t>
      </w:r>
      <w:proofErr w:type="spellStart"/>
      <w:r w:rsidRPr="001638B0">
        <w:rPr>
          <w:rFonts w:ascii="Times New Roman" w:hAnsi="Times New Roman"/>
          <w:sz w:val="28"/>
          <w:szCs w:val="28"/>
        </w:rPr>
        <w:t>грантополучателям</w:t>
      </w:r>
      <w:proofErr w:type="spellEnd"/>
      <w:r w:rsidRPr="001638B0">
        <w:rPr>
          <w:rFonts w:ascii="Times New Roman" w:hAnsi="Times New Roman"/>
          <w:sz w:val="28"/>
          <w:szCs w:val="28"/>
        </w:rPr>
        <w:t>)</w:t>
      </w:r>
      <w:r w:rsidRPr="001638B0">
        <w:rPr>
          <w:rStyle w:val="s1"/>
          <w:b w:val="0"/>
          <w:sz w:val="28"/>
          <w:szCs w:val="28"/>
        </w:rPr>
        <w:t xml:space="preserve">,  </w:t>
      </w:r>
      <w:r w:rsidRPr="001638B0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sz w:val="28"/>
          <w:szCs w:val="28"/>
        </w:rPr>
        <w:t>, ответственный за оказание государственной услуги:</w:t>
      </w:r>
    </w:p>
    <w:p w:rsidR="008441FA" w:rsidRPr="001638B0" w:rsidRDefault="008441FA" w:rsidP="008441FA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>превышения НДС</w:t>
      </w:r>
      <w:r w:rsidRPr="001638B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лучателя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, являющимся </w:t>
      </w:r>
      <w:proofErr w:type="spellStart"/>
      <w:r w:rsidRPr="001638B0">
        <w:rPr>
          <w:rFonts w:ascii="Times New Roman" w:hAnsi="Times New Roman"/>
          <w:sz w:val="28"/>
          <w:szCs w:val="28"/>
        </w:rPr>
        <w:t>грантополучателями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, исполнителями, назначенными </w:t>
      </w:r>
      <w:proofErr w:type="spellStart"/>
      <w:r w:rsidRPr="001638B0">
        <w:rPr>
          <w:rFonts w:ascii="Times New Roman" w:hAnsi="Times New Roman"/>
          <w:sz w:val="28"/>
          <w:szCs w:val="28"/>
        </w:rPr>
        <w:t>грантополучателями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</w:t>
      </w:r>
      <w:r w:rsidRPr="001638B0">
        <w:rPr>
          <w:rFonts w:ascii="Times New Roman" w:hAnsi="Times New Roman"/>
          <w:sz w:val="28"/>
          <w:szCs w:val="28"/>
        </w:rPr>
        <w:lastRenderedPageBreak/>
        <w:t>уплаченного поставщикам товаров, работ, услуг, приобретенных за счет сре</w:t>
      </w:r>
      <w:proofErr w:type="gramStart"/>
      <w:r w:rsidRPr="001638B0">
        <w:rPr>
          <w:rFonts w:ascii="Times New Roman" w:hAnsi="Times New Roman"/>
          <w:sz w:val="28"/>
          <w:szCs w:val="28"/>
        </w:rPr>
        <w:t>дств гр</w:t>
      </w:r>
      <w:proofErr w:type="gramEnd"/>
      <w:r w:rsidRPr="001638B0">
        <w:rPr>
          <w:rFonts w:ascii="Times New Roman" w:hAnsi="Times New Roman"/>
          <w:sz w:val="28"/>
          <w:szCs w:val="28"/>
        </w:rPr>
        <w:t xml:space="preserve">анта </w:t>
      </w:r>
      <w:r w:rsidRPr="001638B0">
        <w:rPr>
          <w:rStyle w:val="s0"/>
          <w:sz w:val="28"/>
          <w:szCs w:val="28"/>
        </w:rPr>
        <w:t>– в течение 30 (тридцати) рабочих дней:</w:t>
      </w:r>
    </w:p>
    <w:p w:rsidR="008441FA" w:rsidRPr="001638B0" w:rsidRDefault="008441FA" w:rsidP="008441FA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1) принимает и проверяет документы, представленные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с присвоением регистрационного номера в системе электронного документооборота – 20 (двадцать) минут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2) рассматривает документы по подтверждению достоверности сумм НДС, предъявленных к возврату – в течение 10 (десяти) рабочих дней с момента поступления документов на рассмотрение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3) </w:t>
      </w:r>
      <w:r w:rsidRPr="001638B0">
        <w:rPr>
          <w:rFonts w:ascii="Times New Roman" w:hAnsi="Times New Roman"/>
          <w:sz w:val="28"/>
          <w:szCs w:val="28"/>
        </w:rPr>
        <w:t>в случае не подтверждения суммы превышения НДС,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4) при подтверждении достоверности сумм НДС, предъявленных к возврату, информирует услугополучателя о необходимости представления налогового заявления на проведение зачета (возврата) – в течение 2 (двух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5) направляет запрос в структурное подразделение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для получения документа об отсутствии задолженности – в течение 1 (одного) рабочего дн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6) подготавливает документ об отсутствии задолженности  – с момента поступления запроса –  в течение 5 (пяти) рабочих дней; 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7) принимает и проверяет налогового заявления от услугополучателя на проведение зачета (возврата) – в течение 1 (одного) рабочего дн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1"/>
          <w:b w:val="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8) подготавливает распоряжения </w:t>
      </w:r>
      <w:r w:rsidRPr="001638B0">
        <w:rPr>
          <w:rStyle w:val="s1"/>
          <w:b w:val="0"/>
          <w:sz w:val="28"/>
          <w:szCs w:val="28"/>
        </w:rPr>
        <w:t xml:space="preserve">– не позднее 1 (одного)  рабочего дня с момента получения </w:t>
      </w:r>
      <w:r w:rsidRPr="001638B0">
        <w:rPr>
          <w:rFonts w:ascii="Times New Roman" w:hAnsi="Times New Roman"/>
          <w:color w:val="000000"/>
          <w:sz w:val="28"/>
          <w:szCs w:val="28"/>
        </w:rPr>
        <w:t>налогового заявления на проведение зачета (возврата)</w:t>
      </w:r>
      <w:r w:rsidRPr="001638B0">
        <w:rPr>
          <w:rStyle w:val="s1"/>
          <w:b w:val="0"/>
          <w:sz w:val="28"/>
          <w:szCs w:val="28"/>
        </w:rPr>
        <w:t>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Style w:val="s1"/>
          <w:b w:val="0"/>
          <w:sz w:val="28"/>
          <w:szCs w:val="28"/>
        </w:rPr>
        <w:t>9</w:t>
      </w:r>
      <w:r w:rsidRPr="001638B0">
        <w:rPr>
          <w:rStyle w:val="s1"/>
          <w:b w:val="0"/>
          <w:sz w:val="28"/>
          <w:szCs w:val="28"/>
        </w:rPr>
        <w:t>) распечатывает, заверяет подписью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proofErr w:type="gramStart"/>
      <w:r w:rsidRPr="001638B0">
        <w:rPr>
          <w:rFonts w:ascii="Times New Roman" w:hAnsi="Times New Roman"/>
          <w:color w:val="000000"/>
          <w:sz w:val="28"/>
          <w:szCs w:val="28"/>
        </w:rPr>
        <w:t>подписью</w:t>
      </w:r>
      <w:proofErr w:type="spellEnd"/>
      <w:proofErr w:type="gramEnd"/>
      <w:r w:rsidRPr="001638B0">
        <w:rPr>
          <w:rFonts w:ascii="Times New Roman" w:hAnsi="Times New Roman"/>
          <w:color w:val="000000"/>
          <w:sz w:val="28"/>
          <w:szCs w:val="28"/>
        </w:rPr>
        <w:t xml:space="preserve"> руководителя</w:t>
      </w:r>
      <w:r w:rsidRPr="001638B0">
        <w:rPr>
          <w:rStyle w:val="s1"/>
          <w:b w:val="0"/>
          <w:sz w:val="28"/>
          <w:szCs w:val="28"/>
        </w:rPr>
        <w:t xml:space="preserve"> и передает распоряжения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в структурное подразделение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в течение 1 (одного) рабочего дн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1</w:t>
      </w:r>
      <w:r>
        <w:rPr>
          <w:rFonts w:ascii="Times New Roman" w:hAnsi="Times New Roman"/>
          <w:color w:val="000000"/>
          <w:sz w:val="28"/>
          <w:szCs w:val="28"/>
        </w:rPr>
        <w:t>0</w:t>
      </w:r>
      <w:r w:rsidRPr="001638B0">
        <w:rPr>
          <w:rFonts w:ascii="Times New Roman" w:hAnsi="Times New Roman"/>
          <w:color w:val="000000"/>
          <w:sz w:val="28"/>
          <w:szCs w:val="28"/>
        </w:rPr>
        <w:t>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3 (трех) рабочих дней с момента получения распоряжени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1</w:t>
      </w:r>
      <w:r>
        <w:rPr>
          <w:rFonts w:ascii="Times New Roman" w:hAnsi="Times New Roman"/>
          <w:color w:val="000000"/>
          <w:sz w:val="28"/>
          <w:szCs w:val="28"/>
        </w:rPr>
        <w:t>1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) распечатывает заключения и платежные поручения, заверяет подписью руководителя и печатью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– в течение 1 (одного) рабочего дня;</w:t>
      </w:r>
    </w:p>
    <w:p w:rsidR="008441FA" w:rsidRPr="001638B0" w:rsidRDefault="008441FA" w:rsidP="008441FA">
      <w:pPr>
        <w:pStyle w:val="ListParagraph1"/>
        <w:tabs>
          <w:tab w:val="left" w:pos="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1</w:t>
      </w:r>
      <w:r>
        <w:rPr>
          <w:rFonts w:ascii="Times New Roman" w:hAnsi="Times New Roman"/>
          <w:color w:val="000000"/>
          <w:sz w:val="28"/>
          <w:szCs w:val="28"/>
        </w:rPr>
        <w:t>2</w:t>
      </w:r>
      <w:r w:rsidRPr="001638B0">
        <w:rPr>
          <w:rFonts w:ascii="Times New Roman" w:hAnsi="Times New Roman"/>
          <w:color w:val="000000"/>
          <w:sz w:val="28"/>
          <w:szCs w:val="28"/>
        </w:rPr>
        <w:t>) направляет заключения и платежные поручения в</w:t>
      </w:r>
      <w:r w:rsidRPr="001638B0">
        <w:rPr>
          <w:rStyle w:val="s0"/>
          <w:sz w:val="28"/>
          <w:szCs w:val="28"/>
        </w:rPr>
        <w:t xml:space="preserve"> территориальные органы уполномоченного органа по исполнению бюджета (органы казначейства) – в течение 1 (одного) рабочего дня с момента утверждения руководством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Style w:val="s0"/>
          <w:sz w:val="28"/>
          <w:szCs w:val="28"/>
        </w:rPr>
        <w:lastRenderedPageBreak/>
        <w:t>1</w:t>
      </w:r>
      <w:r>
        <w:rPr>
          <w:rStyle w:val="s0"/>
          <w:sz w:val="28"/>
          <w:szCs w:val="28"/>
        </w:rPr>
        <w:t>3</w:t>
      </w:r>
      <w:r w:rsidRPr="001638B0">
        <w:rPr>
          <w:rStyle w:val="s0"/>
          <w:sz w:val="28"/>
          <w:szCs w:val="28"/>
        </w:rPr>
        <w:t>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Style w:val="s0"/>
          <w:sz w:val="28"/>
          <w:szCs w:val="28"/>
        </w:rPr>
        <w:t>1</w:t>
      </w:r>
      <w:r>
        <w:rPr>
          <w:rStyle w:val="s0"/>
          <w:sz w:val="28"/>
          <w:szCs w:val="28"/>
        </w:rPr>
        <w:t>4</w:t>
      </w:r>
      <w:r w:rsidRPr="001638B0">
        <w:rPr>
          <w:rStyle w:val="s0"/>
          <w:sz w:val="28"/>
          <w:szCs w:val="28"/>
        </w:rPr>
        <w:t xml:space="preserve">) подготавливает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подтверждение об исполнении требования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3 (трех) рабочих дней. 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8. </w:t>
      </w:r>
      <w:r w:rsidRPr="001638B0">
        <w:rPr>
          <w:rFonts w:ascii="Times New Roman" w:hAnsi="Times New Roman"/>
          <w:sz w:val="28"/>
          <w:szCs w:val="28"/>
        </w:rPr>
        <w:t>При в</w:t>
      </w:r>
      <w:r w:rsidRPr="001638B0">
        <w:rPr>
          <w:rStyle w:val="s1"/>
          <w:b w:val="0"/>
          <w:sz w:val="28"/>
          <w:szCs w:val="28"/>
        </w:rPr>
        <w:t xml:space="preserve">озврате НДС </w:t>
      </w:r>
      <w:r w:rsidRPr="001638B0">
        <w:rPr>
          <w:rFonts w:ascii="Times New Roman" w:hAnsi="Times New Roman"/>
          <w:sz w:val="28"/>
          <w:szCs w:val="28"/>
        </w:rPr>
        <w:t>по иным основаниям (дипломатическим  представительствам)</w:t>
      </w:r>
      <w:r w:rsidRPr="001638B0">
        <w:rPr>
          <w:rStyle w:val="s1"/>
          <w:b w:val="0"/>
          <w:sz w:val="28"/>
          <w:szCs w:val="28"/>
        </w:rPr>
        <w:t xml:space="preserve">, </w:t>
      </w:r>
      <w:r w:rsidRPr="001638B0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sz w:val="28"/>
          <w:szCs w:val="28"/>
        </w:rPr>
        <w:t>, ответственный за оказание государственной услуги: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 xml:space="preserve">превышения НДС, </w:t>
      </w:r>
      <w:r w:rsidRPr="001638B0">
        <w:rPr>
          <w:rStyle w:val="s0"/>
          <w:sz w:val="28"/>
          <w:szCs w:val="28"/>
        </w:rPr>
        <w:t xml:space="preserve">дипломатическим и приравненным к ним представительствам иностранных государств, консульским учреждениям иностранного государства, аккредитованным в Республике Казахстан, и лицам, относящимся к дипломатическому, административно </w:t>
      </w:r>
      <w:r w:rsidRPr="001638B0">
        <w:rPr>
          <w:rStyle w:val="10"/>
          <w:rFonts w:ascii="Times New Roman" w:hAnsi="Times New Roman" w:cs="Times New Roman"/>
          <w:b w:val="0"/>
          <w:sz w:val="28"/>
          <w:szCs w:val="28"/>
        </w:rPr>
        <w:t xml:space="preserve">– </w:t>
      </w:r>
      <w:r w:rsidRPr="001638B0">
        <w:rPr>
          <w:rStyle w:val="s0"/>
          <w:sz w:val="28"/>
          <w:szCs w:val="28"/>
        </w:rPr>
        <w:t>техническому персоналу этих представительств, включая членов их семей, проживающих вместе с ними, консульским должностным лицам, консульским служащим, включая членов их семей, проживающих вместе с ними – в течение 30 (тридцати) рабочих дней:</w:t>
      </w:r>
      <w:proofErr w:type="gramEnd"/>
    </w:p>
    <w:p w:rsidR="008441FA" w:rsidRPr="001638B0" w:rsidRDefault="008441FA" w:rsidP="008441FA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1) принимает и проверяет документы, представленные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с присвоением регистрационного номера в системе электронного документооборота – 20 (двадцать) минут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2) рассматривает документы по подтверждению достоверности сумм НДС, предъявленных к возврату – в течение 20 (двадцати) рабочих дней с момента поступления документов на рассмотрение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3) </w:t>
      </w:r>
      <w:r w:rsidRPr="001638B0">
        <w:rPr>
          <w:rFonts w:ascii="Times New Roman" w:hAnsi="Times New Roman"/>
          <w:sz w:val="28"/>
          <w:szCs w:val="28"/>
        </w:rPr>
        <w:t>в случае не подтверждения суммы превышения НДС,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1"/>
          <w:b w:val="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4) при подтверждении достоверности </w:t>
      </w:r>
      <w:proofErr w:type="gramStart"/>
      <w:r w:rsidRPr="001638B0">
        <w:rPr>
          <w:rFonts w:ascii="Times New Roman" w:hAnsi="Times New Roman"/>
          <w:color w:val="000000"/>
          <w:sz w:val="28"/>
          <w:szCs w:val="28"/>
        </w:rPr>
        <w:t>сумм НДС, предъявленных к возврату подготавливает</w:t>
      </w:r>
      <w:proofErr w:type="gramEnd"/>
      <w:r w:rsidRPr="001638B0">
        <w:rPr>
          <w:rFonts w:ascii="Times New Roman" w:hAnsi="Times New Roman"/>
          <w:color w:val="000000"/>
          <w:sz w:val="28"/>
          <w:szCs w:val="28"/>
        </w:rPr>
        <w:t xml:space="preserve"> распоряжения </w:t>
      </w:r>
      <w:r w:rsidRPr="001638B0">
        <w:rPr>
          <w:rStyle w:val="s1"/>
          <w:b w:val="0"/>
          <w:sz w:val="28"/>
          <w:szCs w:val="28"/>
        </w:rPr>
        <w:t>– не позднее 2 (двух) рабочих дней с момента подтверждения уплаты НДС представительством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Style w:val="s1"/>
          <w:b w:val="0"/>
          <w:sz w:val="28"/>
          <w:szCs w:val="28"/>
        </w:rPr>
        <w:t xml:space="preserve">5) распечатывает, заверяет подписью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руководителя </w:t>
      </w:r>
      <w:r w:rsidRPr="001638B0">
        <w:rPr>
          <w:rStyle w:val="s1"/>
          <w:b w:val="0"/>
          <w:sz w:val="28"/>
          <w:szCs w:val="28"/>
        </w:rPr>
        <w:t xml:space="preserve">и передает распоряжения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в структурное подразделение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дателя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</w:t>
      </w:r>
      <w:r>
        <w:rPr>
          <w:rFonts w:ascii="Times New Roman" w:hAnsi="Times New Roman"/>
          <w:color w:val="000000"/>
          <w:sz w:val="28"/>
          <w:szCs w:val="28"/>
        </w:rPr>
        <w:t xml:space="preserve">жей, возврата превышения НДС – </w:t>
      </w:r>
      <w:r w:rsidRPr="001638B0">
        <w:rPr>
          <w:rFonts w:ascii="Times New Roman" w:hAnsi="Times New Roman"/>
          <w:color w:val="000000"/>
          <w:sz w:val="28"/>
          <w:szCs w:val="28"/>
        </w:rPr>
        <w:t>в течение 1 (одного) рабочего дн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>6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2 (двух) рабочих дней с момента получения распоряжения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Fonts w:ascii="Times New Roman" w:hAnsi="Times New Roman"/>
          <w:color w:val="000000"/>
          <w:sz w:val="28"/>
          <w:szCs w:val="28"/>
        </w:rPr>
        <w:t xml:space="preserve">7) направляет заключения и платежные поручения в  </w:t>
      </w:r>
      <w:r w:rsidRPr="001638B0">
        <w:rPr>
          <w:rStyle w:val="s0"/>
          <w:sz w:val="28"/>
          <w:szCs w:val="28"/>
        </w:rPr>
        <w:t xml:space="preserve"> территориальные органы уполномоченного органа по исполнению бюджета (органы казначейства) – в течение 1 (одного) рабочего дня с момента утверждения руководством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>
        <w:rPr>
          <w:rStyle w:val="s0"/>
          <w:sz w:val="28"/>
          <w:szCs w:val="28"/>
        </w:rPr>
        <w:lastRenderedPageBreak/>
        <w:t>8</w:t>
      </w:r>
      <w:r w:rsidRPr="001638B0">
        <w:rPr>
          <w:rStyle w:val="s0"/>
          <w:sz w:val="28"/>
          <w:szCs w:val="28"/>
        </w:rPr>
        <w:t>) обрабатывает исполненные платежные документы – в течение</w:t>
      </w:r>
      <w:r>
        <w:rPr>
          <w:rStyle w:val="s0"/>
          <w:sz w:val="28"/>
          <w:szCs w:val="28"/>
        </w:rPr>
        <w:t xml:space="preserve"> </w:t>
      </w:r>
      <w:r w:rsidRPr="001638B0">
        <w:rPr>
          <w:rStyle w:val="s0"/>
          <w:sz w:val="28"/>
          <w:szCs w:val="28"/>
        </w:rPr>
        <w:t>1 (одного) рабочего дня с момента получения платежных документов от уполномоченного органа по исполнению бюджета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Style w:val="s0"/>
          <w:sz w:val="28"/>
          <w:szCs w:val="28"/>
        </w:rPr>
        <w:t>9</w:t>
      </w:r>
      <w:r w:rsidRPr="001638B0">
        <w:rPr>
          <w:rStyle w:val="s0"/>
          <w:sz w:val="28"/>
          <w:szCs w:val="28"/>
        </w:rPr>
        <w:t xml:space="preserve">) подготавливает </w:t>
      </w:r>
      <w:r w:rsidRPr="001638B0">
        <w:rPr>
          <w:rFonts w:ascii="Times New Roman" w:hAnsi="Times New Roman"/>
          <w:color w:val="000000"/>
          <w:sz w:val="28"/>
          <w:szCs w:val="28"/>
        </w:rPr>
        <w:t xml:space="preserve">подтверждение об исполнении требования и вручает </w:t>
      </w:r>
      <w:proofErr w:type="spellStart"/>
      <w:r w:rsidRPr="001638B0">
        <w:rPr>
          <w:rFonts w:ascii="Times New Roman" w:hAnsi="Times New Roman"/>
          <w:color w:val="000000"/>
          <w:sz w:val="28"/>
          <w:szCs w:val="28"/>
        </w:rPr>
        <w:t>услугополучателю</w:t>
      </w:r>
      <w:proofErr w:type="spellEnd"/>
      <w:r w:rsidRPr="001638B0">
        <w:rPr>
          <w:rFonts w:ascii="Times New Roman" w:hAnsi="Times New Roman"/>
          <w:color w:val="000000"/>
          <w:sz w:val="28"/>
          <w:szCs w:val="28"/>
        </w:rPr>
        <w:t xml:space="preserve"> под роспись или направляет по почте заказным письмом с уведомлением – в течение 3 (трех) рабочих дней. </w:t>
      </w:r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441FA" w:rsidRPr="00312230" w:rsidRDefault="008441FA" w:rsidP="008441FA">
      <w:pPr>
        <w:tabs>
          <w:tab w:val="left" w:pos="900"/>
        </w:tabs>
        <w:ind w:firstLine="720"/>
        <w:jc w:val="both"/>
        <w:rPr>
          <w:sz w:val="28"/>
          <w:szCs w:val="28"/>
        </w:rPr>
      </w:pPr>
    </w:p>
    <w:p w:rsidR="008441FA" w:rsidRPr="00312230" w:rsidRDefault="008441FA" w:rsidP="008441FA">
      <w:pPr>
        <w:pStyle w:val="21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Style w:val="s0"/>
          <w:b/>
          <w:sz w:val="28"/>
          <w:szCs w:val="28"/>
        </w:rPr>
      </w:pPr>
      <w:r w:rsidRPr="00312230">
        <w:rPr>
          <w:rFonts w:ascii="Times New Roman" w:hAnsi="Times New Roman"/>
          <w:b/>
          <w:sz w:val="28"/>
          <w:szCs w:val="28"/>
        </w:rPr>
        <w:t xml:space="preserve">3.Порядок взаимодействия структурных подразделений (работников) </w:t>
      </w:r>
      <w:proofErr w:type="spellStart"/>
      <w:r w:rsidRPr="00312230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312230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8441FA" w:rsidRPr="00312230" w:rsidRDefault="008441FA" w:rsidP="008441FA">
      <w:pPr>
        <w:pStyle w:val="21"/>
        <w:tabs>
          <w:tab w:val="left" w:pos="993"/>
          <w:tab w:val="left" w:pos="4074"/>
        </w:tabs>
        <w:spacing w:after="0" w:line="300" w:lineRule="exact"/>
        <w:ind w:left="0" w:firstLine="709"/>
        <w:jc w:val="center"/>
      </w:pPr>
    </w:p>
    <w:p w:rsidR="008441FA" w:rsidRPr="00312230" w:rsidRDefault="008441FA" w:rsidP="008441FA">
      <w:pPr>
        <w:tabs>
          <w:tab w:val="left" w:pos="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>9</w:t>
      </w:r>
      <w:r w:rsidRPr="00312230">
        <w:rPr>
          <w:sz w:val="28"/>
          <w:szCs w:val="28"/>
          <w:lang w:eastAsia="zh-TW"/>
        </w:rPr>
        <w:t>. В</w:t>
      </w:r>
      <w:r w:rsidRPr="00312230">
        <w:rPr>
          <w:sz w:val="28"/>
          <w:szCs w:val="28"/>
        </w:rPr>
        <w:t xml:space="preserve"> процессе оказания государственной услуги</w:t>
      </w:r>
      <w:r w:rsidRPr="00312230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312230">
        <w:rPr>
          <w:sz w:val="28"/>
          <w:szCs w:val="28"/>
          <w:lang w:eastAsia="zh-TW"/>
        </w:rPr>
        <w:t>услугодателя</w:t>
      </w:r>
      <w:proofErr w:type="spellEnd"/>
      <w:r w:rsidRPr="00312230">
        <w:rPr>
          <w:sz w:val="28"/>
          <w:szCs w:val="28"/>
          <w:lang w:eastAsia="zh-TW"/>
        </w:rPr>
        <w:t>.</w:t>
      </w:r>
    </w:p>
    <w:p w:rsidR="008441FA" w:rsidRPr="00312230" w:rsidRDefault="008441FA" w:rsidP="008441FA">
      <w:pPr>
        <w:tabs>
          <w:tab w:val="left" w:pos="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312230">
        <w:rPr>
          <w:sz w:val="28"/>
          <w:szCs w:val="28"/>
        </w:rPr>
        <w:t xml:space="preserve">. Работник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>, ответственный за оказание государственной услуги:</w:t>
      </w:r>
    </w:p>
    <w:p w:rsidR="008441FA" w:rsidRPr="00312230" w:rsidRDefault="008441FA" w:rsidP="008441FA">
      <w:pPr>
        <w:tabs>
          <w:tab w:val="left" w:pos="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При общеустановленном порядке возврата превышения НДС:</w:t>
      </w:r>
    </w:p>
    <w:p w:rsidR="008441FA" w:rsidRPr="00312230" w:rsidRDefault="008441FA" w:rsidP="008441FA">
      <w:pPr>
        <w:tabs>
          <w:tab w:val="left" w:pos="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>превышения НДС</w:t>
      </w:r>
      <w:r w:rsidRPr="00312230">
        <w:rPr>
          <w:rStyle w:val="s1"/>
          <w:sz w:val="28"/>
          <w:szCs w:val="28"/>
        </w:rPr>
        <w:t xml:space="preserve">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, осуществляющему обороты, облагаемые по нулевой ставке, которые составляют не менее 70 </w:t>
      </w:r>
      <w:r>
        <w:rPr>
          <w:sz w:val="28"/>
          <w:szCs w:val="28"/>
        </w:rPr>
        <w:t xml:space="preserve">(семидесяти) </w:t>
      </w:r>
      <w:r w:rsidRPr="00312230">
        <w:rPr>
          <w:sz w:val="28"/>
          <w:szCs w:val="28"/>
        </w:rPr>
        <w:t>процентов в общем облагаемом обороте по реализации за налоговый период –</w:t>
      </w:r>
      <w:r>
        <w:rPr>
          <w:sz w:val="28"/>
          <w:szCs w:val="28"/>
        </w:rPr>
        <w:t xml:space="preserve"> в течение </w:t>
      </w:r>
      <w:r w:rsidRPr="00312230">
        <w:rPr>
          <w:sz w:val="28"/>
          <w:szCs w:val="28"/>
        </w:rPr>
        <w:t>60</w:t>
      </w:r>
      <w:r>
        <w:rPr>
          <w:sz w:val="28"/>
          <w:szCs w:val="28"/>
        </w:rPr>
        <w:t xml:space="preserve"> (шестидесяти) </w:t>
      </w:r>
      <w:r w:rsidRPr="00312230">
        <w:rPr>
          <w:sz w:val="28"/>
          <w:szCs w:val="28"/>
        </w:rPr>
        <w:t>рабочих дней: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1) проверяет наличия требований – в течение 2</w:t>
      </w:r>
      <w:r>
        <w:rPr>
          <w:sz w:val="28"/>
          <w:szCs w:val="28"/>
        </w:rPr>
        <w:t xml:space="preserve"> (двух)</w:t>
      </w:r>
      <w:r w:rsidRPr="00312230">
        <w:rPr>
          <w:sz w:val="28"/>
          <w:szCs w:val="28"/>
        </w:rPr>
        <w:t xml:space="preserve"> рабочих </w:t>
      </w:r>
      <w:proofErr w:type="spellStart"/>
      <w:r w:rsidRPr="00312230">
        <w:rPr>
          <w:sz w:val="28"/>
          <w:szCs w:val="28"/>
        </w:rPr>
        <w:t>дн</w:t>
      </w:r>
      <w:proofErr w:type="spellEnd"/>
      <w:r w:rsidRPr="00312230">
        <w:rPr>
          <w:sz w:val="28"/>
          <w:szCs w:val="28"/>
          <w:lang w:val="kk-KZ"/>
        </w:rPr>
        <w:t>ей</w:t>
      </w:r>
      <w:r w:rsidRPr="00312230">
        <w:rPr>
          <w:sz w:val="28"/>
          <w:szCs w:val="28"/>
        </w:rPr>
        <w:t xml:space="preserve"> с момента представления </w:t>
      </w:r>
      <w:proofErr w:type="spellStart"/>
      <w:r w:rsidRPr="00312230"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>декларации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2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яет по почте заказным письмом с уведомлением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0</w:t>
      </w:r>
      <w:r>
        <w:rPr>
          <w:sz w:val="28"/>
          <w:szCs w:val="28"/>
        </w:rPr>
        <w:t xml:space="preserve"> (десяти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3) 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  <w:lang w:val="kk-KZ"/>
        </w:rPr>
        <w:t>3</w:t>
      </w:r>
      <w:r>
        <w:rPr>
          <w:sz w:val="28"/>
          <w:szCs w:val="28"/>
          <w:lang w:val="kk-KZ"/>
        </w:rPr>
        <w:t xml:space="preserve"> (трех)</w:t>
      </w:r>
      <w:r w:rsidRPr="00312230">
        <w:rPr>
          <w:sz w:val="28"/>
          <w:szCs w:val="28"/>
          <w:lang w:val="kk-KZ"/>
        </w:rPr>
        <w:t xml:space="preserve"> рабочих дней</w:t>
      </w:r>
      <w:r w:rsidRPr="00312230">
        <w:rPr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4)распечатывает предписания, заверяет подписью руководителя, регистрирует в органах правовой статистики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3</w:t>
      </w:r>
      <w:r>
        <w:rPr>
          <w:sz w:val="28"/>
          <w:szCs w:val="28"/>
        </w:rPr>
        <w:t xml:space="preserve"> (трех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5) направляет запросы о предоставлении необходимой информации, проводит тематическую проверку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40</w:t>
      </w:r>
      <w:r>
        <w:rPr>
          <w:sz w:val="28"/>
          <w:szCs w:val="28"/>
        </w:rPr>
        <w:t xml:space="preserve"> (сорока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6)составляет акт тематической налоговой проверки, распечатывает, заверяет подписью руководителя и</w:t>
      </w:r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 xml:space="preserve">вручает копии акта тематической налоговой проверки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</w:t>
      </w:r>
      <w:r>
        <w:rPr>
          <w:sz w:val="28"/>
          <w:szCs w:val="28"/>
        </w:rPr>
        <w:t xml:space="preserve">его </w:t>
      </w:r>
      <w:r w:rsidRPr="00312230">
        <w:rPr>
          <w:sz w:val="28"/>
          <w:szCs w:val="28"/>
        </w:rPr>
        <w:t>д</w:t>
      </w:r>
      <w:r>
        <w:rPr>
          <w:sz w:val="28"/>
          <w:szCs w:val="28"/>
        </w:rPr>
        <w:t>ня</w:t>
      </w:r>
      <w:r w:rsidRPr="00312230">
        <w:rPr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7) при подтверждении суммы превышения НДС, направляет запрос 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для получения документа об отсутствии задолженности – </w:t>
      </w:r>
      <w:r w:rsidRPr="00312230">
        <w:rPr>
          <w:sz w:val="28"/>
          <w:szCs w:val="28"/>
          <w:lang w:val="kk-KZ"/>
        </w:rPr>
        <w:t>2</w:t>
      </w:r>
      <w:r>
        <w:rPr>
          <w:sz w:val="28"/>
          <w:szCs w:val="28"/>
          <w:lang w:val="kk-KZ"/>
        </w:rPr>
        <w:t xml:space="preserve"> (два)</w:t>
      </w:r>
      <w:r w:rsidRPr="00312230">
        <w:rPr>
          <w:sz w:val="28"/>
          <w:szCs w:val="28"/>
          <w:lang w:val="kk-KZ"/>
        </w:rPr>
        <w:t xml:space="preserve"> часа</w:t>
      </w:r>
      <w:r w:rsidRPr="00312230">
        <w:rPr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8) подготавливает документ об отсутствии задолженности, распечатывает и передает 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, ответственное за </w:t>
      </w:r>
      <w:r w:rsidRPr="00312230">
        <w:rPr>
          <w:sz w:val="28"/>
          <w:szCs w:val="28"/>
        </w:rPr>
        <w:lastRenderedPageBreak/>
        <w:t xml:space="preserve">проведение тематической налоговой проверки – с момента поступления запроса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5</w:t>
      </w:r>
      <w:r>
        <w:rPr>
          <w:sz w:val="28"/>
          <w:szCs w:val="28"/>
        </w:rPr>
        <w:t xml:space="preserve"> (пяти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bCs/>
          <w:sz w:val="28"/>
          <w:szCs w:val="28"/>
        </w:rPr>
      </w:pPr>
      <w:r w:rsidRPr="00312230">
        <w:rPr>
          <w:sz w:val="28"/>
          <w:szCs w:val="28"/>
        </w:rPr>
        <w:t>9) подготавливает распоряжения</w:t>
      </w:r>
      <w:r w:rsidRPr="00312230">
        <w:rPr>
          <w:bCs/>
          <w:sz w:val="28"/>
          <w:szCs w:val="28"/>
        </w:rPr>
        <w:t xml:space="preserve">, распечатывает, заверяет подписью </w:t>
      </w:r>
      <w:proofErr w:type="spellStart"/>
      <w:proofErr w:type="gramStart"/>
      <w:r w:rsidRPr="00312230">
        <w:rPr>
          <w:color w:val="000000"/>
          <w:sz w:val="28"/>
          <w:szCs w:val="28"/>
        </w:rPr>
        <w:t>подписью</w:t>
      </w:r>
      <w:proofErr w:type="spellEnd"/>
      <w:proofErr w:type="gramEnd"/>
      <w:r w:rsidRPr="00312230">
        <w:rPr>
          <w:color w:val="000000"/>
          <w:sz w:val="28"/>
          <w:szCs w:val="28"/>
        </w:rPr>
        <w:t xml:space="preserve"> руководителя </w:t>
      </w:r>
      <w:r w:rsidRPr="00312230">
        <w:rPr>
          <w:bCs/>
          <w:sz w:val="28"/>
          <w:szCs w:val="28"/>
        </w:rPr>
        <w:t xml:space="preserve">и передает </w:t>
      </w:r>
      <w:r w:rsidRPr="00312230">
        <w:rPr>
          <w:sz w:val="28"/>
          <w:szCs w:val="28"/>
        </w:rPr>
        <w:t xml:space="preserve">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</w:t>
      </w:r>
      <w:r w:rsidRPr="00312230">
        <w:rPr>
          <w:bCs/>
          <w:sz w:val="28"/>
          <w:szCs w:val="28"/>
        </w:rPr>
        <w:t xml:space="preserve">– не позднее 2 </w:t>
      </w:r>
      <w:r>
        <w:rPr>
          <w:bCs/>
          <w:sz w:val="28"/>
          <w:szCs w:val="28"/>
        </w:rPr>
        <w:t xml:space="preserve">(двух) </w:t>
      </w:r>
      <w:r w:rsidRPr="00312230">
        <w:rPr>
          <w:bCs/>
          <w:sz w:val="28"/>
          <w:szCs w:val="28"/>
        </w:rPr>
        <w:t xml:space="preserve">рабочих дней с момента получения </w:t>
      </w:r>
      <w:r w:rsidRPr="00312230">
        <w:rPr>
          <w:sz w:val="28"/>
          <w:szCs w:val="28"/>
        </w:rPr>
        <w:t>документа об отсутствии задолженности</w:t>
      </w:r>
      <w:r w:rsidRPr="00312230">
        <w:rPr>
          <w:bCs/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10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– в течение 1 </w:t>
      </w:r>
      <w:r>
        <w:rPr>
          <w:sz w:val="28"/>
          <w:szCs w:val="28"/>
        </w:rPr>
        <w:t xml:space="preserve">(одного) </w:t>
      </w:r>
      <w:r w:rsidRPr="00312230">
        <w:rPr>
          <w:sz w:val="28"/>
          <w:szCs w:val="28"/>
        </w:rPr>
        <w:t>рабочего дня с момента получения распоряжения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11) направляет заключения и платежные поручения в территориальные органы уполномоченного органа по исполнению бюджета – в течение</w:t>
      </w:r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(одного) </w:t>
      </w:r>
      <w:r w:rsidRPr="00312230">
        <w:rPr>
          <w:sz w:val="28"/>
          <w:szCs w:val="28"/>
        </w:rPr>
        <w:t>рабочего дня с момента утверждения руководством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12) обрабатывает исполненные платежные документы – в течение</w:t>
      </w:r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его дня с момента получения платежных документов от уполномоченного органа по исполнению бюджета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13) подготавливает подтверждения об исполнении требования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яет по почте заказным письмом с уведомлением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</w:t>
      </w:r>
      <w:r>
        <w:rPr>
          <w:sz w:val="28"/>
          <w:szCs w:val="28"/>
        </w:rPr>
        <w:t xml:space="preserve">его </w:t>
      </w:r>
      <w:r w:rsidRPr="00312230">
        <w:rPr>
          <w:sz w:val="28"/>
          <w:szCs w:val="28"/>
        </w:rPr>
        <w:t>д</w:t>
      </w:r>
      <w:r>
        <w:rPr>
          <w:sz w:val="28"/>
          <w:szCs w:val="28"/>
        </w:rPr>
        <w:t>ня</w:t>
      </w:r>
      <w:r w:rsidRPr="00312230">
        <w:rPr>
          <w:sz w:val="28"/>
          <w:szCs w:val="28"/>
        </w:rPr>
        <w:t xml:space="preserve">; </w:t>
      </w:r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1223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>превышения НДС</w:t>
      </w:r>
      <w:r w:rsidRPr="00312230">
        <w:rPr>
          <w:rStyle w:val="s1"/>
          <w:sz w:val="28"/>
          <w:szCs w:val="28"/>
        </w:rPr>
        <w:t xml:space="preserve"> </w:t>
      </w:r>
      <w:proofErr w:type="spellStart"/>
      <w:r w:rsidRPr="0031223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312230">
        <w:rPr>
          <w:rFonts w:ascii="Times New Roman" w:hAnsi="Times New Roman"/>
          <w:sz w:val="28"/>
          <w:szCs w:val="28"/>
        </w:rPr>
        <w:t>, осуществляющему обороты, облагаемые по нулевой ставке, которые составляют менее 70</w:t>
      </w:r>
      <w:r>
        <w:rPr>
          <w:rFonts w:ascii="Times New Roman" w:hAnsi="Times New Roman"/>
          <w:sz w:val="28"/>
          <w:szCs w:val="28"/>
        </w:rPr>
        <w:t xml:space="preserve"> (семидесяти) </w:t>
      </w:r>
      <w:r w:rsidRPr="00312230">
        <w:rPr>
          <w:rFonts w:ascii="Times New Roman" w:hAnsi="Times New Roman"/>
          <w:sz w:val="28"/>
          <w:szCs w:val="28"/>
        </w:rPr>
        <w:t xml:space="preserve"> процентов в общем облагаемом обороте по реализации за налоговый период –</w:t>
      </w:r>
      <w:r>
        <w:rPr>
          <w:rFonts w:ascii="Times New Roman" w:hAnsi="Times New Roman"/>
          <w:sz w:val="28"/>
          <w:szCs w:val="28"/>
        </w:rPr>
        <w:t xml:space="preserve"> в течение </w:t>
      </w:r>
      <w:r w:rsidRPr="00312230">
        <w:rPr>
          <w:rFonts w:ascii="Times New Roman" w:hAnsi="Times New Roman"/>
          <w:sz w:val="28"/>
          <w:szCs w:val="28"/>
        </w:rPr>
        <w:t>180</w:t>
      </w:r>
      <w:r>
        <w:rPr>
          <w:rFonts w:ascii="Times New Roman" w:hAnsi="Times New Roman"/>
          <w:sz w:val="28"/>
          <w:szCs w:val="28"/>
        </w:rPr>
        <w:t xml:space="preserve"> (ста восьмидесяти)</w:t>
      </w:r>
      <w:r w:rsidRPr="00312230">
        <w:rPr>
          <w:rFonts w:ascii="Times New Roman" w:hAnsi="Times New Roman"/>
          <w:sz w:val="28"/>
          <w:szCs w:val="28"/>
        </w:rPr>
        <w:t xml:space="preserve"> календарных дней: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1) проверяет наличия требований – в течение 2</w:t>
      </w:r>
      <w:r>
        <w:rPr>
          <w:sz w:val="28"/>
          <w:szCs w:val="28"/>
        </w:rPr>
        <w:t xml:space="preserve"> (двух)</w:t>
      </w:r>
      <w:r w:rsidRPr="00312230">
        <w:rPr>
          <w:sz w:val="28"/>
          <w:szCs w:val="28"/>
        </w:rPr>
        <w:t xml:space="preserve"> календарных </w:t>
      </w:r>
      <w:proofErr w:type="spellStart"/>
      <w:r w:rsidRPr="00312230">
        <w:rPr>
          <w:sz w:val="28"/>
          <w:szCs w:val="28"/>
        </w:rPr>
        <w:t>дн</w:t>
      </w:r>
      <w:proofErr w:type="spellEnd"/>
      <w:r w:rsidRPr="00312230">
        <w:rPr>
          <w:sz w:val="28"/>
          <w:szCs w:val="28"/>
          <w:lang w:val="kk-KZ"/>
        </w:rPr>
        <w:t>ей</w:t>
      </w:r>
      <w:r w:rsidRPr="00312230">
        <w:rPr>
          <w:sz w:val="28"/>
          <w:szCs w:val="28"/>
        </w:rPr>
        <w:t xml:space="preserve"> с момента представления </w:t>
      </w:r>
      <w:proofErr w:type="spellStart"/>
      <w:r w:rsidRPr="00312230"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>декларации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2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яет по почте заказным письмом с уведомлением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0</w:t>
      </w:r>
      <w:r>
        <w:rPr>
          <w:sz w:val="28"/>
          <w:szCs w:val="28"/>
        </w:rPr>
        <w:t xml:space="preserve"> (десяти) </w:t>
      </w:r>
      <w:r w:rsidRPr="00312230">
        <w:rPr>
          <w:sz w:val="28"/>
          <w:szCs w:val="28"/>
        </w:rPr>
        <w:t>календарны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3) 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  <w:lang w:val="kk-KZ"/>
        </w:rPr>
        <w:t>3</w:t>
      </w:r>
      <w:r>
        <w:rPr>
          <w:sz w:val="28"/>
          <w:szCs w:val="28"/>
          <w:lang w:val="kk-KZ"/>
        </w:rPr>
        <w:t xml:space="preserve"> (трех)</w:t>
      </w:r>
      <w:r w:rsidRPr="00312230">
        <w:rPr>
          <w:sz w:val="28"/>
          <w:szCs w:val="28"/>
          <w:lang w:val="kk-KZ"/>
        </w:rPr>
        <w:t xml:space="preserve"> </w:t>
      </w:r>
      <w:r w:rsidRPr="00312230">
        <w:rPr>
          <w:sz w:val="28"/>
          <w:szCs w:val="28"/>
        </w:rPr>
        <w:t>календарных</w:t>
      </w:r>
      <w:r w:rsidRPr="00312230">
        <w:rPr>
          <w:sz w:val="28"/>
          <w:szCs w:val="28"/>
          <w:lang w:val="kk-KZ"/>
        </w:rPr>
        <w:t xml:space="preserve"> дней</w:t>
      </w:r>
      <w:r w:rsidRPr="00312230">
        <w:rPr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4)распечатывает предписания, заверяет подписью руководителя, регистрирует в органах правовой статистики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–     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3</w:t>
      </w:r>
      <w:r>
        <w:rPr>
          <w:sz w:val="28"/>
          <w:szCs w:val="28"/>
        </w:rPr>
        <w:t xml:space="preserve"> (трех) </w:t>
      </w:r>
      <w:r w:rsidRPr="00312230">
        <w:rPr>
          <w:sz w:val="28"/>
          <w:szCs w:val="28"/>
        </w:rPr>
        <w:t>календарны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lastRenderedPageBreak/>
        <w:t xml:space="preserve">5) направляет запросы о предоставлении необходимой информации, проводит тематическую проверку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60</w:t>
      </w:r>
      <w:r>
        <w:rPr>
          <w:sz w:val="28"/>
          <w:szCs w:val="28"/>
        </w:rPr>
        <w:t xml:space="preserve"> (ста шестидесяти) </w:t>
      </w:r>
      <w:r w:rsidRPr="00312230">
        <w:rPr>
          <w:sz w:val="28"/>
          <w:szCs w:val="28"/>
        </w:rPr>
        <w:t>календарны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6)составляет акт тематической налоговой проверки, распечатывает, заверяет подписью руководителя и</w:t>
      </w:r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 xml:space="preserve">вручает копии акта тематической налоговой проверки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календарный день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7) при подтверждении суммы превышения НДС, направляет запрос 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для получения документа об отсутствии задолженности – </w:t>
      </w:r>
      <w:r w:rsidRPr="00312230">
        <w:rPr>
          <w:sz w:val="28"/>
          <w:szCs w:val="28"/>
          <w:lang w:val="kk-KZ"/>
        </w:rPr>
        <w:t>2</w:t>
      </w:r>
      <w:r>
        <w:rPr>
          <w:sz w:val="28"/>
          <w:szCs w:val="28"/>
          <w:lang w:val="kk-KZ"/>
        </w:rPr>
        <w:t xml:space="preserve"> (два) </w:t>
      </w:r>
      <w:r w:rsidRPr="00312230">
        <w:rPr>
          <w:sz w:val="28"/>
          <w:szCs w:val="28"/>
          <w:lang w:val="kk-KZ"/>
        </w:rPr>
        <w:t>часа</w:t>
      </w:r>
      <w:r w:rsidRPr="00312230">
        <w:rPr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8) подготавливает документ об отсутствии задолженности, распечатывает и передает 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, ответственное за проведение тематической налоговой проверки – с момента поступления запроса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5</w:t>
      </w:r>
      <w:r>
        <w:rPr>
          <w:sz w:val="28"/>
          <w:szCs w:val="28"/>
        </w:rPr>
        <w:t xml:space="preserve"> (пяти) </w:t>
      </w:r>
      <w:r w:rsidRPr="00312230">
        <w:rPr>
          <w:sz w:val="28"/>
          <w:szCs w:val="28"/>
        </w:rPr>
        <w:t>календарны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bCs/>
          <w:sz w:val="28"/>
          <w:szCs w:val="28"/>
        </w:rPr>
      </w:pPr>
      <w:r w:rsidRPr="00312230">
        <w:rPr>
          <w:sz w:val="28"/>
          <w:szCs w:val="28"/>
        </w:rPr>
        <w:t>9) подготавливает распоряжения</w:t>
      </w:r>
      <w:r w:rsidRPr="00312230">
        <w:rPr>
          <w:bCs/>
          <w:sz w:val="28"/>
          <w:szCs w:val="28"/>
        </w:rPr>
        <w:t xml:space="preserve">, распечатывает, заверяет подписью </w:t>
      </w:r>
      <w:proofErr w:type="spellStart"/>
      <w:proofErr w:type="gramStart"/>
      <w:r w:rsidRPr="00312230">
        <w:rPr>
          <w:color w:val="000000"/>
          <w:sz w:val="28"/>
          <w:szCs w:val="28"/>
        </w:rPr>
        <w:t>подписью</w:t>
      </w:r>
      <w:proofErr w:type="spellEnd"/>
      <w:proofErr w:type="gramEnd"/>
      <w:r w:rsidRPr="00312230">
        <w:rPr>
          <w:color w:val="000000"/>
          <w:sz w:val="28"/>
          <w:szCs w:val="28"/>
        </w:rPr>
        <w:t xml:space="preserve"> руководителя </w:t>
      </w:r>
      <w:r w:rsidRPr="00312230">
        <w:rPr>
          <w:bCs/>
          <w:sz w:val="28"/>
          <w:szCs w:val="28"/>
        </w:rPr>
        <w:t xml:space="preserve">и передает </w:t>
      </w:r>
      <w:r w:rsidRPr="00312230">
        <w:rPr>
          <w:sz w:val="28"/>
          <w:szCs w:val="28"/>
        </w:rPr>
        <w:t xml:space="preserve">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</w:t>
      </w:r>
      <w:r w:rsidRPr="00312230">
        <w:rPr>
          <w:bCs/>
          <w:sz w:val="28"/>
          <w:szCs w:val="28"/>
        </w:rPr>
        <w:t>– не позднее 2</w:t>
      </w:r>
      <w:r>
        <w:rPr>
          <w:bCs/>
          <w:sz w:val="28"/>
          <w:szCs w:val="28"/>
        </w:rPr>
        <w:t xml:space="preserve"> (двух) </w:t>
      </w:r>
      <w:r w:rsidRPr="00312230">
        <w:rPr>
          <w:sz w:val="28"/>
          <w:szCs w:val="28"/>
        </w:rPr>
        <w:t>календарных</w:t>
      </w:r>
      <w:r w:rsidRPr="00312230">
        <w:rPr>
          <w:bCs/>
          <w:sz w:val="28"/>
          <w:szCs w:val="28"/>
        </w:rPr>
        <w:t xml:space="preserve"> дней с момента получения </w:t>
      </w:r>
      <w:r w:rsidRPr="00312230">
        <w:rPr>
          <w:sz w:val="28"/>
          <w:szCs w:val="28"/>
        </w:rPr>
        <w:t>документа об отсутствии задолженности</w:t>
      </w:r>
      <w:r w:rsidRPr="00312230">
        <w:rPr>
          <w:bCs/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10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– в течение 1 </w:t>
      </w:r>
      <w:r>
        <w:rPr>
          <w:sz w:val="28"/>
          <w:szCs w:val="28"/>
        </w:rPr>
        <w:t xml:space="preserve">(одного) </w:t>
      </w:r>
      <w:r w:rsidRPr="00312230">
        <w:rPr>
          <w:sz w:val="28"/>
          <w:szCs w:val="28"/>
        </w:rPr>
        <w:t>календарного дня с момента получения распоряжения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11) направляет заключения и платежные поручения в территориальные органы уполномоченного органа по исполнению бюджета – в течение 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календарного дня с момента утверждения руководством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12) обрабатывает исполненные платежные документы – в течение</w:t>
      </w:r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(одного) </w:t>
      </w:r>
      <w:r w:rsidRPr="00312230">
        <w:rPr>
          <w:sz w:val="28"/>
          <w:szCs w:val="28"/>
        </w:rPr>
        <w:t>календарного дня с момента получения платежных документов от уполномоченного органа по исполнению бюджета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13) подготавливает подтверждения об исполнении требования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яет по почте заказным письмом с уведомлением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календарн</w:t>
      </w:r>
      <w:r>
        <w:rPr>
          <w:sz w:val="28"/>
          <w:szCs w:val="28"/>
        </w:rPr>
        <w:t xml:space="preserve">ого </w:t>
      </w:r>
      <w:r w:rsidRPr="00312230">
        <w:rPr>
          <w:sz w:val="28"/>
          <w:szCs w:val="28"/>
        </w:rPr>
        <w:t>д</w:t>
      </w:r>
      <w:r>
        <w:rPr>
          <w:sz w:val="28"/>
          <w:szCs w:val="28"/>
        </w:rPr>
        <w:t>ня</w:t>
      </w:r>
      <w:r w:rsidRPr="00312230">
        <w:rPr>
          <w:sz w:val="28"/>
          <w:szCs w:val="28"/>
        </w:rPr>
        <w:t>.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При упрощенном порядке возврата превышения НДС: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312230">
        <w:rPr>
          <w:rFonts w:ascii="Times New Roman" w:hAnsi="Times New Roman"/>
          <w:sz w:val="28"/>
          <w:szCs w:val="28"/>
        </w:rPr>
        <w:t xml:space="preserve">осуществляет </w:t>
      </w:r>
      <w:r w:rsidRPr="001638B0">
        <w:rPr>
          <w:rFonts w:ascii="Times New Roman" w:hAnsi="Times New Roman"/>
          <w:sz w:val="28"/>
          <w:szCs w:val="28"/>
        </w:rPr>
        <w:t xml:space="preserve">возврат </w:t>
      </w:r>
      <w:r w:rsidRPr="001638B0">
        <w:rPr>
          <w:rStyle w:val="s1"/>
          <w:b w:val="0"/>
          <w:sz w:val="28"/>
          <w:szCs w:val="28"/>
        </w:rPr>
        <w:t>превышения НДС</w:t>
      </w:r>
      <w:r w:rsidRPr="001638B0">
        <w:rPr>
          <w:rStyle w:val="s1"/>
          <w:sz w:val="28"/>
          <w:szCs w:val="28"/>
        </w:rPr>
        <w:t xml:space="preserve"> </w:t>
      </w:r>
      <w:proofErr w:type="spellStart"/>
      <w:r w:rsidRPr="001638B0">
        <w:rPr>
          <w:rStyle w:val="s0"/>
          <w:sz w:val="28"/>
          <w:szCs w:val="28"/>
        </w:rPr>
        <w:t>услугополучателям</w:t>
      </w:r>
      <w:proofErr w:type="spellEnd"/>
      <w:r w:rsidRPr="001638B0">
        <w:rPr>
          <w:rStyle w:val="s0"/>
          <w:sz w:val="28"/>
          <w:szCs w:val="28"/>
        </w:rPr>
        <w:t xml:space="preserve">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</w:t>
      </w:r>
      <w:r>
        <w:rPr>
          <w:rStyle w:val="s0"/>
          <w:sz w:val="28"/>
          <w:szCs w:val="28"/>
        </w:rPr>
        <w:t xml:space="preserve">в течение </w:t>
      </w:r>
      <w:r w:rsidRPr="001638B0">
        <w:rPr>
          <w:rStyle w:val="s0"/>
          <w:sz w:val="28"/>
          <w:szCs w:val="28"/>
        </w:rPr>
        <w:t xml:space="preserve">15 </w:t>
      </w:r>
      <w:r>
        <w:rPr>
          <w:rStyle w:val="s0"/>
          <w:sz w:val="28"/>
          <w:szCs w:val="28"/>
        </w:rPr>
        <w:t xml:space="preserve">(пятнадцати) </w:t>
      </w:r>
      <w:r w:rsidRPr="001638B0">
        <w:rPr>
          <w:rStyle w:val="s0"/>
          <w:sz w:val="28"/>
          <w:szCs w:val="28"/>
        </w:rPr>
        <w:t>рабочих дней;</w:t>
      </w:r>
    </w:p>
    <w:p w:rsidR="008441FA" w:rsidRPr="001638B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>превышения НДС</w:t>
      </w:r>
      <w:r w:rsidRPr="001638B0">
        <w:rPr>
          <w:rStyle w:val="s0"/>
          <w:sz w:val="28"/>
          <w:szCs w:val="28"/>
        </w:rPr>
        <w:t xml:space="preserve"> </w:t>
      </w:r>
      <w:proofErr w:type="spellStart"/>
      <w:r w:rsidRPr="001638B0">
        <w:rPr>
          <w:rStyle w:val="s0"/>
          <w:sz w:val="28"/>
          <w:szCs w:val="28"/>
        </w:rPr>
        <w:t>услугополучателям</w:t>
      </w:r>
      <w:proofErr w:type="spellEnd"/>
      <w:r w:rsidRPr="001638B0">
        <w:rPr>
          <w:rStyle w:val="s0"/>
          <w:sz w:val="28"/>
          <w:szCs w:val="28"/>
        </w:rPr>
        <w:t xml:space="preserve"> </w:t>
      </w:r>
      <w:r w:rsidRPr="00312230">
        <w:rPr>
          <w:sz w:val="28"/>
          <w:szCs w:val="28"/>
        </w:rPr>
        <w:t xml:space="preserve">– </w:t>
      </w:r>
      <w:r w:rsidRPr="001638B0">
        <w:rPr>
          <w:rFonts w:ascii="Times New Roman" w:hAnsi="Times New Roman"/>
          <w:sz w:val="28"/>
          <w:szCs w:val="28"/>
        </w:rPr>
        <w:t xml:space="preserve">автономным организациям образования, не имеющим неисполненного налогового обязательства по представлению налоговой отчетности на дату </w:t>
      </w:r>
      <w:r w:rsidRPr="001638B0">
        <w:rPr>
          <w:rStyle w:val="s0"/>
          <w:sz w:val="28"/>
          <w:szCs w:val="28"/>
        </w:rPr>
        <w:lastRenderedPageBreak/>
        <w:t>представления</w:t>
      </w:r>
      <w:r w:rsidRPr="001638B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 необходимых документов </w:t>
      </w:r>
      <w:r w:rsidRPr="001638B0">
        <w:rPr>
          <w:rStyle w:val="s0"/>
          <w:sz w:val="28"/>
          <w:szCs w:val="28"/>
        </w:rPr>
        <w:t xml:space="preserve">– </w:t>
      </w:r>
      <w:r>
        <w:rPr>
          <w:rStyle w:val="s0"/>
          <w:sz w:val="28"/>
          <w:szCs w:val="28"/>
        </w:rPr>
        <w:t xml:space="preserve">в течение </w:t>
      </w:r>
      <w:r w:rsidRPr="001638B0">
        <w:rPr>
          <w:rStyle w:val="s0"/>
          <w:sz w:val="28"/>
          <w:szCs w:val="28"/>
        </w:rPr>
        <w:t>15</w:t>
      </w:r>
      <w:r>
        <w:rPr>
          <w:rStyle w:val="s0"/>
          <w:sz w:val="28"/>
          <w:szCs w:val="28"/>
        </w:rPr>
        <w:t xml:space="preserve"> (пятнадцати) </w:t>
      </w:r>
      <w:r w:rsidRPr="001638B0">
        <w:rPr>
          <w:rStyle w:val="s0"/>
          <w:sz w:val="28"/>
          <w:szCs w:val="28"/>
        </w:rPr>
        <w:t>рабочих дней;</w:t>
      </w:r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1638B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>превышения НДС</w:t>
      </w:r>
      <w:r w:rsidRPr="001638B0">
        <w:rPr>
          <w:rStyle w:val="s1"/>
          <w:sz w:val="28"/>
          <w:szCs w:val="28"/>
        </w:rPr>
        <w:t xml:space="preserve"> </w:t>
      </w:r>
      <w:proofErr w:type="spellStart"/>
      <w:r w:rsidRPr="001638B0">
        <w:rPr>
          <w:rFonts w:ascii="Times New Roman" w:hAnsi="Times New Roman"/>
          <w:sz w:val="28"/>
          <w:szCs w:val="28"/>
        </w:rPr>
        <w:t>услугополучателям</w:t>
      </w:r>
      <w:proofErr w:type="spellEnd"/>
      <w:r w:rsidRPr="001638B0">
        <w:rPr>
          <w:rFonts w:ascii="Times New Roman" w:hAnsi="Times New Roman"/>
          <w:sz w:val="28"/>
          <w:szCs w:val="28"/>
        </w:rPr>
        <w:t xml:space="preserve">, не имеющим на дату </w:t>
      </w:r>
      <w:proofErr w:type="spellStart"/>
      <w:r w:rsidRPr="001638B0">
        <w:rPr>
          <w:rStyle w:val="s0"/>
          <w:sz w:val="28"/>
          <w:szCs w:val="28"/>
        </w:rPr>
        <w:t>представлениядекларации</w:t>
      </w:r>
      <w:proofErr w:type="spellEnd"/>
      <w:r w:rsidRPr="00312230">
        <w:rPr>
          <w:rStyle w:val="s0"/>
          <w:sz w:val="28"/>
          <w:szCs w:val="28"/>
        </w:rPr>
        <w:t xml:space="preserve"> по НДС </w:t>
      </w:r>
      <w:r w:rsidRPr="00312230">
        <w:rPr>
          <w:rFonts w:ascii="Times New Roman" w:hAnsi="Times New Roman"/>
          <w:sz w:val="28"/>
          <w:szCs w:val="28"/>
        </w:rPr>
        <w:t xml:space="preserve">неисполненного налогового обязательства по представлению налоговой отчетности, по которым в результате камерального контроля не выявлены расхождения между данными, отраженными в налоговой отчетности данного лица по НДС и в налоговой отчетности по НДС его непосредственных поставщиков и покупателей </w:t>
      </w:r>
      <w:r>
        <w:rPr>
          <w:rStyle w:val="s0"/>
          <w:sz w:val="28"/>
          <w:szCs w:val="28"/>
        </w:rPr>
        <w:t xml:space="preserve">– в течение </w:t>
      </w:r>
      <w:r w:rsidRPr="00312230">
        <w:rPr>
          <w:rStyle w:val="s0"/>
          <w:sz w:val="28"/>
          <w:szCs w:val="28"/>
        </w:rPr>
        <w:t>45</w:t>
      </w:r>
      <w:r>
        <w:rPr>
          <w:rStyle w:val="s0"/>
          <w:sz w:val="28"/>
          <w:szCs w:val="28"/>
        </w:rPr>
        <w:t xml:space="preserve"> (сорока пяти) </w:t>
      </w:r>
      <w:r w:rsidRPr="00312230">
        <w:rPr>
          <w:rStyle w:val="s0"/>
          <w:sz w:val="28"/>
          <w:szCs w:val="28"/>
        </w:rPr>
        <w:t>рабочих дней;</w:t>
      </w:r>
      <w:proofErr w:type="gramEnd"/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Style w:val="s0"/>
          <w:sz w:val="28"/>
          <w:szCs w:val="28"/>
        </w:rPr>
      </w:pPr>
      <w:r w:rsidRPr="0031223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638B0">
        <w:rPr>
          <w:rStyle w:val="s1"/>
          <w:b w:val="0"/>
          <w:sz w:val="28"/>
          <w:szCs w:val="28"/>
        </w:rPr>
        <w:t>превышения НДС</w:t>
      </w:r>
      <w:r w:rsidRPr="0031223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2230">
        <w:rPr>
          <w:rFonts w:ascii="Times New Roman" w:hAnsi="Times New Roman"/>
          <w:sz w:val="28"/>
          <w:szCs w:val="28"/>
        </w:rPr>
        <w:t>услугополучателям</w:t>
      </w:r>
      <w:proofErr w:type="spellEnd"/>
      <w:r w:rsidRPr="00312230">
        <w:rPr>
          <w:rFonts w:ascii="Times New Roman" w:hAnsi="Times New Roman"/>
          <w:sz w:val="28"/>
          <w:szCs w:val="28"/>
        </w:rPr>
        <w:t xml:space="preserve">, которые в результате применения системы управления рисками не отнесены к категории риска, не имеющей права на применение упрощенного порядка возврата превышения НДС </w:t>
      </w:r>
      <w:r w:rsidRPr="00312230">
        <w:rPr>
          <w:rStyle w:val="s0"/>
          <w:sz w:val="28"/>
          <w:szCs w:val="28"/>
        </w:rPr>
        <w:t>–</w:t>
      </w:r>
      <w:r>
        <w:rPr>
          <w:rStyle w:val="s0"/>
          <w:sz w:val="28"/>
          <w:szCs w:val="28"/>
        </w:rPr>
        <w:t xml:space="preserve"> в течение </w:t>
      </w:r>
      <w:r w:rsidRPr="00312230">
        <w:rPr>
          <w:rStyle w:val="s0"/>
          <w:sz w:val="28"/>
          <w:szCs w:val="28"/>
        </w:rPr>
        <w:t>30</w:t>
      </w:r>
      <w:r>
        <w:rPr>
          <w:rStyle w:val="s0"/>
          <w:sz w:val="28"/>
          <w:szCs w:val="28"/>
        </w:rPr>
        <w:t xml:space="preserve"> (тридцати) </w:t>
      </w:r>
      <w:r w:rsidRPr="00312230">
        <w:rPr>
          <w:rStyle w:val="s0"/>
          <w:sz w:val="28"/>
          <w:szCs w:val="28"/>
        </w:rPr>
        <w:t>рабочих дней: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1) проверяет наличия требований о возврате, указанных в декларации по НДС за налоговый период – в течение 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 xml:space="preserve">рабочего дня с момента представления </w:t>
      </w:r>
      <w:proofErr w:type="spellStart"/>
      <w:r w:rsidRPr="00312230"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>декларации;</w:t>
      </w:r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312230">
        <w:rPr>
          <w:rFonts w:ascii="Times New Roman" w:hAnsi="Times New Roman"/>
          <w:sz w:val="28"/>
          <w:szCs w:val="28"/>
          <w:lang w:eastAsia="ru-RU"/>
        </w:rPr>
        <w:t xml:space="preserve">2) рассматривает документы по подтверждению достоверности сумм НДС, предъявленных к возврату: </w:t>
      </w:r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312230">
        <w:rPr>
          <w:rStyle w:val="s0"/>
          <w:sz w:val="28"/>
          <w:szCs w:val="28"/>
        </w:rPr>
        <w:t>услугополучателям</w:t>
      </w:r>
      <w:proofErr w:type="spellEnd"/>
      <w:r w:rsidRPr="00312230">
        <w:rPr>
          <w:rStyle w:val="s0"/>
          <w:sz w:val="28"/>
          <w:szCs w:val="28"/>
        </w:rPr>
        <w:t>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</w:t>
      </w:r>
      <w:r w:rsidRPr="00312230">
        <w:rPr>
          <w:rFonts w:ascii="Times New Roman" w:hAnsi="Times New Roman"/>
          <w:color w:val="000000"/>
          <w:sz w:val="28"/>
          <w:szCs w:val="28"/>
        </w:rPr>
        <w:t xml:space="preserve"> –</w:t>
      </w:r>
      <w:r>
        <w:rPr>
          <w:rFonts w:ascii="Times New Roman" w:hAnsi="Times New Roman"/>
          <w:color w:val="000000"/>
          <w:sz w:val="28"/>
          <w:szCs w:val="28"/>
        </w:rPr>
        <w:t xml:space="preserve"> в течение </w:t>
      </w:r>
      <w:r w:rsidRPr="00312230">
        <w:rPr>
          <w:rFonts w:ascii="Times New Roman" w:hAnsi="Times New Roman"/>
          <w:color w:val="000000"/>
          <w:sz w:val="28"/>
          <w:szCs w:val="28"/>
        </w:rPr>
        <w:t>3</w:t>
      </w:r>
      <w:r>
        <w:rPr>
          <w:rFonts w:ascii="Times New Roman" w:hAnsi="Times New Roman"/>
          <w:color w:val="000000"/>
          <w:sz w:val="28"/>
          <w:szCs w:val="28"/>
        </w:rPr>
        <w:t xml:space="preserve"> (трех) </w:t>
      </w:r>
      <w:r w:rsidRPr="00312230">
        <w:rPr>
          <w:rFonts w:ascii="Times New Roman" w:hAnsi="Times New Roman"/>
          <w:color w:val="000000"/>
          <w:sz w:val="28"/>
          <w:szCs w:val="28"/>
        </w:rPr>
        <w:t>рабочих дней;</w:t>
      </w:r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spellStart"/>
      <w:r w:rsidRPr="00312230">
        <w:rPr>
          <w:rStyle w:val="s0"/>
          <w:sz w:val="28"/>
          <w:szCs w:val="28"/>
        </w:rPr>
        <w:t>услугополучателям</w:t>
      </w:r>
      <w:proofErr w:type="spellEnd"/>
      <w:r w:rsidRPr="00312230">
        <w:rPr>
          <w:rStyle w:val="s0"/>
          <w:sz w:val="28"/>
          <w:szCs w:val="28"/>
        </w:rPr>
        <w:t xml:space="preserve"> </w:t>
      </w:r>
      <w:r w:rsidRPr="00312230">
        <w:rPr>
          <w:rFonts w:ascii="Times New Roman" w:hAnsi="Times New Roman"/>
          <w:color w:val="000000"/>
          <w:sz w:val="28"/>
          <w:szCs w:val="28"/>
        </w:rPr>
        <w:t>–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312230">
        <w:rPr>
          <w:rFonts w:ascii="Times New Roman" w:hAnsi="Times New Roman"/>
          <w:sz w:val="28"/>
          <w:szCs w:val="28"/>
        </w:rPr>
        <w:t xml:space="preserve">автономным организациям образования, не имеющим неисполненного налогового обязательства по представлению налоговой отчетности на дату </w:t>
      </w:r>
      <w:r w:rsidRPr="00312230">
        <w:rPr>
          <w:rStyle w:val="s0"/>
          <w:sz w:val="28"/>
          <w:szCs w:val="28"/>
        </w:rPr>
        <w:t>представления</w:t>
      </w:r>
      <w:r w:rsidRPr="0031223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2230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312230">
        <w:rPr>
          <w:rFonts w:ascii="Times New Roman" w:hAnsi="Times New Roman"/>
          <w:sz w:val="28"/>
          <w:szCs w:val="28"/>
        </w:rPr>
        <w:t xml:space="preserve"> необходимых документов </w:t>
      </w:r>
      <w:r w:rsidRPr="00312230">
        <w:rPr>
          <w:rFonts w:ascii="Times New Roman" w:hAnsi="Times New Roman"/>
          <w:color w:val="000000"/>
          <w:sz w:val="28"/>
          <w:szCs w:val="28"/>
        </w:rPr>
        <w:t>–</w:t>
      </w:r>
      <w:r w:rsidRPr="00312230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 xml:space="preserve">в течение </w:t>
      </w:r>
      <w:r w:rsidRPr="00312230">
        <w:rPr>
          <w:rFonts w:ascii="Times New Roman" w:hAnsi="Times New Roman"/>
          <w:sz w:val="28"/>
          <w:szCs w:val="28"/>
          <w:lang w:eastAsia="ru-RU"/>
        </w:rPr>
        <w:t>3</w:t>
      </w:r>
      <w:r>
        <w:rPr>
          <w:rFonts w:ascii="Times New Roman" w:hAnsi="Times New Roman"/>
          <w:sz w:val="28"/>
          <w:szCs w:val="28"/>
          <w:lang w:eastAsia="ru-RU"/>
        </w:rPr>
        <w:t xml:space="preserve"> (трех) </w:t>
      </w:r>
      <w:r w:rsidRPr="00312230">
        <w:rPr>
          <w:rFonts w:ascii="Times New Roman" w:hAnsi="Times New Roman"/>
          <w:sz w:val="28"/>
          <w:szCs w:val="28"/>
          <w:lang w:eastAsia="ru-RU"/>
        </w:rPr>
        <w:t xml:space="preserve">рабочих дней; </w:t>
      </w:r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312230">
        <w:rPr>
          <w:rFonts w:ascii="Times New Roman" w:hAnsi="Times New Roman"/>
          <w:sz w:val="28"/>
          <w:szCs w:val="28"/>
        </w:rPr>
        <w:t>услугополучателям</w:t>
      </w:r>
      <w:proofErr w:type="spellEnd"/>
      <w:r w:rsidRPr="00312230">
        <w:rPr>
          <w:rFonts w:ascii="Times New Roman" w:hAnsi="Times New Roman"/>
          <w:sz w:val="28"/>
          <w:szCs w:val="28"/>
        </w:rPr>
        <w:t xml:space="preserve">, не имеющим на дату </w:t>
      </w:r>
      <w:r w:rsidRPr="00312230">
        <w:rPr>
          <w:rStyle w:val="s0"/>
          <w:sz w:val="28"/>
          <w:szCs w:val="28"/>
        </w:rPr>
        <w:t>представления</w:t>
      </w:r>
      <w:r>
        <w:rPr>
          <w:rStyle w:val="s0"/>
          <w:sz w:val="28"/>
          <w:szCs w:val="28"/>
        </w:rPr>
        <w:t xml:space="preserve"> </w:t>
      </w:r>
      <w:r w:rsidRPr="00312230">
        <w:rPr>
          <w:rStyle w:val="s0"/>
          <w:sz w:val="28"/>
          <w:szCs w:val="28"/>
        </w:rPr>
        <w:t xml:space="preserve">декларации по НДС </w:t>
      </w:r>
      <w:r w:rsidRPr="00312230">
        <w:rPr>
          <w:rFonts w:ascii="Times New Roman" w:hAnsi="Times New Roman"/>
          <w:sz w:val="28"/>
          <w:szCs w:val="28"/>
        </w:rPr>
        <w:t>неисполненного налогового обязательства по представлению налоговой отчетности</w:t>
      </w:r>
      <w:r w:rsidRPr="00312230">
        <w:rPr>
          <w:rFonts w:ascii="Times New Roman" w:hAnsi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/>
          <w:color w:val="000000"/>
          <w:sz w:val="28"/>
          <w:szCs w:val="28"/>
        </w:rPr>
        <w:t xml:space="preserve">в течение </w:t>
      </w:r>
      <w:r w:rsidRPr="00312230">
        <w:rPr>
          <w:rFonts w:ascii="Times New Roman" w:hAnsi="Times New Roman"/>
          <w:color w:val="000000"/>
          <w:sz w:val="28"/>
          <w:szCs w:val="28"/>
        </w:rPr>
        <w:t>33</w:t>
      </w:r>
      <w:r>
        <w:rPr>
          <w:rFonts w:ascii="Times New Roman" w:hAnsi="Times New Roman"/>
          <w:color w:val="000000"/>
          <w:sz w:val="28"/>
          <w:szCs w:val="28"/>
        </w:rPr>
        <w:t xml:space="preserve"> (тридцати трех) </w:t>
      </w:r>
      <w:r w:rsidRPr="00312230">
        <w:rPr>
          <w:rFonts w:ascii="Times New Roman" w:hAnsi="Times New Roman"/>
          <w:color w:val="000000"/>
          <w:sz w:val="28"/>
          <w:szCs w:val="28"/>
        </w:rPr>
        <w:t>рабочих дней;</w:t>
      </w:r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312230">
        <w:rPr>
          <w:rFonts w:ascii="Times New Roman" w:hAnsi="Times New Roman"/>
          <w:sz w:val="28"/>
          <w:szCs w:val="28"/>
        </w:rPr>
        <w:t>услугополучателям</w:t>
      </w:r>
      <w:proofErr w:type="spellEnd"/>
      <w:r w:rsidRPr="00312230">
        <w:rPr>
          <w:rFonts w:ascii="Times New Roman" w:hAnsi="Times New Roman"/>
          <w:sz w:val="28"/>
          <w:szCs w:val="28"/>
        </w:rPr>
        <w:t xml:space="preserve">, которые в результате применения системы управления рисками не отнесены к категории риска, не имеющей права на применение упрощенного порядка возврата превышения НДС </w:t>
      </w:r>
      <w:r w:rsidRPr="00312230">
        <w:rPr>
          <w:rStyle w:val="s0"/>
          <w:sz w:val="28"/>
          <w:szCs w:val="28"/>
        </w:rPr>
        <w:t xml:space="preserve">– </w:t>
      </w:r>
      <w:r>
        <w:rPr>
          <w:rStyle w:val="s0"/>
          <w:sz w:val="28"/>
          <w:szCs w:val="28"/>
        </w:rPr>
        <w:t xml:space="preserve">в течение </w:t>
      </w:r>
      <w:r w:rsidRPr="00312230">
        <w:rPr>
          <w:rStyle w:val="s0"/>
          <w:sz w:val="28"/>
          <w:szCs w:val="28"/>
        </w:rPr>
        <w:t>18</w:t>
      </w:r>
      <w:r>
        <w:rPr>
          <w:rStyle w:val="s0"/>
          <w:sz w:val="28"/>
          <w:szCs w:val="28"/>
        </w:rPr>
        <w:t xml:space="preserve"> (восемнадцати) </w:t>
      </w:r>
      <w:r w:rsidRPr="00312230">
        <w:rPr>
          <w:rStyle w:val="s0"/>
          <w:sz w:val="28"/>
          <w:szCs w:val="28"/>
        </w:rPr>
        <w:t>рабочих дней</w:t>
      </w:r>
      <w:r w:rsidRPr="00312230">
        <w:rPr>
          <w:rFonts w:ascii="Times New Roman" w:hAnsi="Times New Roman"/>
          <w:color w:val="000000"/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3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ение по почте заказным письмом с уведомлением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0</w:t>
      </w:r>
      <w:r>
        <w:rPr>
          <w:sz w:val="28"/>
          <w:szCs w:val="28"/>
        </w:rPr>
        <w:t xml:space="preserve"> (десяти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4) при подтверждении суммы превышения НДС, направляет запрос 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для получения документа об отсутствии задолженности – </w:t>
      </w:r>
      <w:r w:rsidRPr="00312230">
        <w:rPr>
          <w:sz w:val="28"/>
          <w:szCs w:val="28"/>
          <w:lang w:val="kk-KZ"/>
        </w:rPr>
        <w:t>2</w:t>
      </w:r>
      <w:r>
        <w:rPr>
          <w:sz w:val="28"/>
          <w:szCs w:val="28"/>
          <w:lang w:val="kk-KZ"/>
        </w:rPr>
        <w:t xml:space="preserve"> (два)</w:t>
      </w:r>
      <w:r w:rsidRPr="00312230">
        <w:rPr>
          <w:sz w:val="28"/>
          <w:szCs w:val="28"/>
          <w:lang w:val="kk-KZ"/>
        </w:rPr>
        <w:t xml:space="preserve"> часа</w:t>
      </w:r>
      <w:r w:rsidRPr="00312230">
        <w:rPr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5) подготавливает документ об отсутствии задолженности, распечатывает и передает 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, для составления </w:t>
      </w:r>
      <w:r w:rsidRPr="00312230">
        <w:rPr>
          <w:sz w:val="28"/>
          <w:szCs w:val="28"/>
        </w:rPr>
        <w:lastRenderedPageBreak/>
        <w:t xml:space="preserve">распоряжения на возврат – с момента поступления запроса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5</w:t>
      </w:r>
      <w:r>
        <w:rPr>
          <w:sz w:val="28"/>
          <w:szCs w:val="28"/>
        </w:rPr>
        <w:t xml:space="preserve"> (пяти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bCs/>
          <w:sz w:val="28"/>
          <w:szCs w:val="28"/>
        </w:rPr>
      </w:pPr>
      <w:r w:rsidRPr="00312230">
        <w:rPr>
          <w:sz w:val="28"/>
          <w:szCs w:val="28"/>
        </w:rPr>
        <w:t>6) подготавливает распоряжения</w:t>
      </w:r>
      <w:r w:rsidRPr="00312230">
        <w:rPr>
          <w:bCs/>
          <w:sz w:val="28"/>
          <w:szCs w:val="28"/>
        </w:rPr>
        <w:t>, распечатывает, заверяет подписью</w:t>
      </w:r>
      <w:r w:rsidRPr="00312230">
        <w:rPr>
          <w:color w:val="000000"/>
          <w:sz w:val="28"/>
          <w:szCs w:val="28"/>
        </w:rPr>
        <w:t xml:space="preserve"> руководителя </w:t>
      </w:r>
      <w:r w:rsidRPr="00312230">
        <w:rPr>
          <w:bCs/>
          <w:sz w:val="28"/>
          <w:szCs w:val="28"/>
        </w:rPr>
        <w:t xml:space="preserve">и передает </w:t>
      </w:r>
      <w:r w:rsidRPr="00312230">
        <w:rPr>
          <w:sz w:val="28"/>
          <w:szCs w:val="28"/>
        </w:rPr>
        <w:t xml:space="preserve">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</w:t>
      </w:r>
      <w:r w:rsidRPr="00312230">
        <w:rPr>
          <w:bCs/>
          <w:sz w:val="28"/>
          <w:szCs w:val="28"/>
        </w:rPr>
        <w:t>– не позднее 1</w:t>
      </w:r>
      <w:r>
        <w:rPr>
          <w:bCs/>
          <w:sz w:val="28"/>
          <w:szCs w:val="28"/>
        </w:rPr>
        <w:t xml:space="preserve"> (одного) </w:t>
      </w:r>
      <w:r w:rsidRPr="00312230">
        <w:rPr>
          <w:bCs/>
          <w:sz w:val="28"/>
          <w:szCs w:val="28"/>
        </w:rPr>
        <w:t xml:space="preserve">рабочего дня с момента получения </w:t>
      </w:r>
      <w:r w:rsidRPr="00312230">
        <w:rPr>
          <w:sz w:val="28"/>
          <w:szCs w:val="28"/>
        </w:rPr>
        <w:t>документа об отсутствии задолженности</w:t>
      </w:r>
      <w:r w:rsidRPr="00312230">
        <w:rPr>
          <w:bCs/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7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– в течение 2</w:t>
      </w:r>
      <w:r>
        <w:rPr>
          <w:sz w:val="28"/>
          <w:szCs w:val="28"/>
        </w:rPr>
        <w:t xml:space="preserve"> (двух) </w:t>
      </w:r>
      <w:r w:rsidRPr="00312230">
        <w:rPr>
          <w:sz w:val="28"/>
          <w:szCs w:val="28"/>
        </w:rPr>
        <w:t>рабочих дней с момента получения распоряжения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8) направляет заключения и платежные поручения в территориальные органы уполномоченного органа по исполнению бюджета – в течение </w:t>
      </w:r>
      <w:r>
        <w:rPr>
          <w:sz w:val="28"/>
          <w:szCs w:val="28"/>
        </w:rPr>
        <w:t>1</w:t>
      </w:r>
      <w:r w:rsidRPr="003122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одного) </w:t>
      </w:r>
      <w:r w:rsidRPr="00312230">
        <w:rPr>
          <w:sz w:val="28"/>
          <w:szCs w:val="28"/>
        </w:rPr>
        <w:t>рабочего дня с момента утверждения руководством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9) обрабатывает исполненные платежные документы – в течение</w:t>
      </w:r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(одного) </w:t>
      </w:r>
      <w:r w:rsidRPr="00312230">
        <w:rPr>
          <w:sz w:val="28"/>
          <w:szCs w:val="28"/>
        </w:rPr>
        <w:t>рабочего дня с момента получения платежных документов от уполномоченного органа по исполнению бюджета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10) подготавливает подтверждения об исполнении требования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яет по почте заказным письмом с уведомлением –</w:t>
      </w:r>
      <w:r>
        <w:rPr>
          <w:sz w:val="28"/>
          <w:szCs w:val="28"/>
        </w:rPr>
        <w:t xml:space="preserve"> в течение </w:t>
      </w:r>
      <w:r w:rsidRPr="0031223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</w:t>
      </w:r>
      <w:r>
        <w:rPr>
          <w:sz w:val="28"/>
          <w:szCs w:val="28"/>
        </w:rPr>
        <w:t xml:space="preserve">его </w:t>
      </w:r>
      <w:r w:rsidRPr="00312230">
        <w:rPr>
          <w:sz w:val="28"/>
          <w:szCs w:val="28"/>
        </w:rPr>
        <w:t>д</w:t>
      </w:r>
      <w:r>
        <w:rPr>
          <w:sz w:val="28"/>
          <w:szCs w:val="28"/>
        </w:rPr>
        <w:t>ня</w:t>
      </w:r>
      <w:r w:rsidRPr="00312230">
        <w:rPr>
          <w:sz w:val="28"/>
          <w:szCs w:val="28"/>
        </w:rPr>
        <w:t>.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При в</w:t>
      </w:r>
      <w:r w:rsidRPr="00312230">
        <w:rPr>
          <w:bCs/>
          <w:sz w:val="28"/>
          <w:szCs w:val="28"/>
        </w:rPr>
        <w:t xml:space="preserve">озврате НДС </w:t>
      </w:r>
      <w:r w:rsidRPr="00312230">
        <w:rPr>
          <w:sz w:val="28"/>
          <w:szCs w:val="28"/>
        </w:rPr>
        <w:t>по иным основаниям (</w:t>
      </w:r>
      <w:proofErr w:type="spellStart"/>
      <w:r w:rsidRPr="00312230">
        <w:rPr>
          <w:sz w:val="28"/>
          <w:szCs w:val="28"/>
        </w:rPr>
        <w:t>грантополучателям</w:t>
      </w:r>
      <w:proofErr w:type="spellEnd"/>
      <w:r w:rsidRPr="00312230">
        <w:rPr>
          <w:sz w:val="28"/>
          <w:szCs w:val="28"/>
        </w:rPr>
        <w:t>):</w:t>
      </w:r>
    </w:p>
    <w:p w:rsidR="008441FA" w:rsidRPr="00312230" w:rsidRDefault="008441FA" w:rsidP="008441FA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1223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32C8A">
        <w:rPr>
          <w:rStyle w:val="s1"/>
          <w:b w:val="0"/>
          <w:sz w:val="28"/>
          <w:szCs w:val="28"/>
        </w:rPr>
        <w:t>превышения НДС</w:t>
      </w:r>
      <w:r w:rsidRPr="0031223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2230">
        <w:rPr>
          <w:rFonts w:ascii="Times New Roman" w:hAnsi="Times New Roman"/>
          <w:sz w:val="28"/>
          <w:szCs w:val="28"/>
        </w:rPr>
        <w:t>услугоплучателям</w:t>
      </w:r>
      <w:proofErr w:type="spellEnd"/>
      <w:r w:rsidRPr="00312230">
        <w:rPr>
          <w:rFonts w:ascii="Times New Roman" w:hAnsi="Times New Roman"/>
          <w:sz w:val="28"/>
          <w:szCs w:val="28"/>
        </w:rPr>
        <w:t xml:space="preserve">, являющимся </w:t>
      </w:r>
      <w:proofErr w:type="spellStart"/>
      <w:r w:rsidRPr="00312230">
        <w:rPr>
          <w:rFonts w:ascii="Times New Roman" w:hAnsi="Times New Roman"/>
          <w:sz w:val="28"/>
          <w:szCs w:val="28"/>
        </w:rPr>
        <w:t>грантополучателями</w:t>
      </w:r>
      <w:proofErr w:type="spellEnd"/>
      <w:r w:rsidRPr="00312230">
        <w:rPr>
          <w:rFonts w:ascii="Times New Roman" w:hAnsi="Times New Roman"/>
          <w:sz w:val="28"/>
          <w:szCs w:val="28"/>
        </w:rPr>
        <w:t xml:space="preserve">, исполнителями, назначенными </w:t>
      </w:r>
      <w:proofErr w:type="spellStart"/>
      <w:r w:rsidRPr="00312230">
        <w:rPr>
          <w:rFonts w:ascii="Times New Roman" w:hAnsi="Times New Roman"/>
          <w:sz w:val="28"/>
          <w:szCs w:val="28"/>
        </w:rPr>
        <w:t>грантополучателями</w:t>
      </w:r>
      <w:proofErr w:type="spellEnd"/>
      <w:r w:rsidRPr="00312230">
        <w:rPr>
          <w:rFonts w:ascii="Times New Roman" w:hAnsi="Times New Roman"/>
          <w:sz w:val="28"/>
          <w:szCs w:val="28"/>
        </w:rPr>
        <w:t xml:space="preserve"> уплаченного поставщикам товаров, работ, услуг, приобретенных за счет сре</w:t>
      </w:r>
      <w:proofErr w:type="gramStart"/>
      <w:r w:rsidRPr="00312230">
        <w:rPr>
          <w:rFonts w:ascii="Times New Roman" w:hAnsi="Times New Roman"/>
          <w:sz w:val="28"/>
          <w:szCs w:val="28"/>
        </w:rPr>
        <w:t>дств гр</w:t>
      </w:r>
      <w:proofErr w:type="gramEnd"/>
      <w:r w:rsidRPr="00312230">
        <w:rPr>
          <w:rFonts w:ascii="Times New Roman" w:hAnsi="Times New Roman"/>
          <w:sz w:val="28"/>
          <w:szCs w:val="28"/>
        </w:rPr>
        <w:t xml:space="preserve">анта </w:t>
      </w:r>
      <w:r w:rsidRPr="00312230">
        <w:rPr>
          <w:rStyle w:val="s0"/>
          <w:sz w:val="28"/>
          <w:szCs w:val="28"/>
        </w:rPr>
        <w:t xml:space="preserve">– </w:t>
      </w:r>
      <w:r>
        <w:rPr>
          <w:rStyle w:val="s0"/>
          <w:sz w:val="28"/>
          <w:szCs w:val="28"/>
        </w:rPr>
        <w:t xml:space="preserve">в течение </w:t>
      </w:r>
      <w:r w:rsidRPr="00312230">
        <w:rPr>
          <w:rStyle w:val="s0"/>
          <w:sz w:val="28"/>
          <w:szCs w:val="28"/>
        </w:rPr>
        <w:t>30</w:t>
      </w:r>
      <w:r>
        <w:rPr>
          <w:rStyle w:val="s0"/>
          <w:sz w:val="28"/>
          <w:szCs w:val="28"/>
        </w:rPr>
        <w:t xml:space="preserve"> (тридцати) </w:t>
      </w:r>
      <w:r w:rsidRPr="00312230">
        <w:rPr>
          <w:rStyle w:val="s0"/>
          <w:sz w:val="28"/>
          <w:szCs w:val="28"/>
        </w:rPr>
        <w:t>рабочих дней: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1) принимает и проверяет документы, представленные </w:t>
      </w:r>
      <w:proofErr w:type="spellStart"/>
      <w:r w:rsidRPr="00312230">
        <w:rPr>
          <w:sz w:val="28"/>
          <w:szCs w:val="28"/>
        </w:rPr>
        <w:t>услугополучателем</w:t>
      </w:r>
      <w:proofErr w:type="spellEnd"/>
      <w:r w:rsidRPr="00312230">
        <w:rPr>
          <w:sz w:val="28"/>
          <w:szCs w:val="28"/>
        </w:rPr>
        <w:t xml:space="preserve"> с присвоением регистрационного номера в системе электронного документооборота – 20</w:t>
      </w:r>
      <w:r>
        <w:rPr>
          <w:sz w:val="28"/>
          <w:szCs w:val="28"/>
        </w:rPr>
        <w:t xml:space="preserve"> (двадцати) </w:t>
      </w:r>
      <w:r w:rsidRPr="00312230">
        <w:rPr>
          <w:sz w:val="28"/>
          <w:szCs w:val="28"/>
        </w:rPr>
        <w:t>минут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2) рассматривает документы по подтверждению достоверности сумм НДС, предъявленных к возврату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0</w:t>
      </w:r>
      <w:r>
        <w:rPr>
          <w:sz w:val="28"/>
          <w:szCs w:val="28"/>
        </w:rPr>
        <w:t xml:space="preserve"> (десяти) </w:t>
      </w:r>
      <w:r w:rsidRPr="00312230">
        <w:rPr>
          <w:sz w:val="28"/>
          <w:szCs w:val="28"/>
        </w:rPr>
        <w:t>рабочих дней с момента поступления документов на рассмотрение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3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яет по почте заказным письмом с уведомлением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0</w:t>
      </w:r>
      <w:r>
        <w:rPr>
          <w:sz w:val="28"/>
          <w:szCs w:val="28"/>
        </w:rPr>
        <w:t xml:space="preserve"> (десяти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4) при подтверждении достоверности </w:t>
      </w:r>
      <w:proofErr w:type="gramStart"/>
      <w:r w:rsidRPr="00312230">
        <w:rPr>
          <w:sz w:val="28"/>
          <w:szCs w:val="28"/>
        </w:rPr>
        <w:t>сумм НДС, предъявленных к возврату информирует</w:t>
      </w:r>
      <w:proofErr w:type="gramEnd"/>
      <w:r w:rsidRPr="00312230">
        <w:rPr>
          <w:sz w:val="28"/>
          <w:szCs w:val="28"/>
        </w:rPr>
        <w:t xml:space="preserve"> услугополучателя о необходимости представления налогового заявления на проведение зачета (возврата)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2</w:t>
      </w:r>
      <w:r>
        <w:rPr>
          <w:sz w:val="28"/>
          <w:szCs w:val="28"/>
        </w:rPr>
        <w:t xml:space="preserve"> (двух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lastRenderedPageBreak/>
        <w:t xml:space="preserve">5) направляет запрос 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для получения документа об отсутствии задолженности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</w:t>
      </w:r>
      <w:r>
        <w:rPr>
          <w:sz w:val="28"/>
          <w:szCs w:val="28"/>
        </w:rPr>
        <w:t xml:space="preserve">его </w:t>
      </w:r>
      <w:r w:rsidRPr="00312230">
        <w:rPr>
          <w:sz w:val="28"/>
          <w:szCs w:val="28"/>
        </w:rPr>
        <w:t>д</w:t>
      </w:r>
      <w:r>
        <w:rPr>
          <w:sz w:val="28"/>
          <w:szCs w:val="28"/>
        </w:rPr>
        <w:t>ня</w:t>
      </w:r>
      <w:r w:rsidRPr="00312230">
        <w:rPr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6) подготавливает документ об отсутствии задолженности, распечатывает и передает 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, ответственное за проведение тематической налоговой проверки – с момента поступления запроса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5</w:t>
      </w:r>
      <w:r>
        <w:rPr>
          <w:sz w:val="28"/>
          <w:szCs w:val="28"/>
        </w:rPr>
        <w:t xml:space="preserve"> (пяти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7) принимает и проверяет налогового заявления от услугополучателя на проведение зачета (возврата) –</w:t>
      </w:r>
      <w:r>
        <w:rPr>
          <w:sz w:val="28"/>
          <w:szCs w:val="28"/>
        </w:rPr>
        <w:t xml:space="preserve"> в течение </w:t>
      </w:r>
      <w:r w:rsidRPr="0031223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</w:t>
      </w:r>
      <w:r>
        <w:rPr>
          <w:sz w:val="28"/>
          <w:szCs w:val="28"/>
        </w:rPr>
        <w:t xml:space="preserve">его </w:t>
      </w:r>
      <w:r w:rsidRPr="00312230">
        <w:rPr>
          <w:sz w:val="28"/>
          <w:szCs w:val="28"/>
        </w:rPr>
        <w:t>д</w:t>
      </w:r>
      <w:r>
        <w:rPr>
          <w:sz w:val="28"/>
          <w:szCs w:val="28"/>
        </w:rPr>
        <w:t>ня</w:t>
      </w:r>
      <w:r w:rsidRPr="00312230">
        <w:rPr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bCs/>
          <w:sz w:val="28"/>
          <w:szCs w:val="28"/>
        </w:rPr>
      </w:pPr>
      <w:r w:rsidRPr="00312230">
        <w:rPr>
          <w:sz w:val="28"/>
          <w:szCs w:val="28"/>
        </w:rPr>
        <w:t>8) подготавливает распоряжения</w:t>
      </w:r>
      <w:r w:rsidRPr="00312230">
        <w:rPr>
          <w:bCs/>
          <w:sz w:val="28"/>
          <w:szCs w:val="28"/>
        </w:rPr>
        <w:t xml:space="preserve">, распечатывает, заверяет подписью </w:t>
      </w:r>
      <w:r w:rsidRPr="00312230">
        <w:rPr>
          <w:color w:val="000000"/>
          <w:sz w:val="28"/>
          <w:szCs w:val="28"/>
        </w:rPr>
        <w:t>руководителя</w:t>
      </w:r>
      <w:r w:rsidRPr="00312230">
        <w:rPr>
          <w:bCs/>
          <w:sz w:val="28"/>
          <w:szCs w:val="28"/>
        </w:rPr>
        <w:t xml:space="preserve"> и передает </w:t>
      </w:r>
      <w:r w:rsidRPr="00312230">
        <w:rPr>
          <w:sz w:val="28"/>
          <w:szCs w:val="28"/>
        </w:rPr>
        <w:t xml:space="preserve">в структурное подразделение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</w:t>
      </w:r>
      <w:r w:rsidRPr="00312230">
        <w:rPr>
          <w:bCs/>
          <w:sz w:val="28"/>
          <w:szCs w:val="28"/>
        </w:rPr>
        <w:t>– не позднее 2</w:t>
      </w:r>
      <w:r>
        <w:rPr>
          <w:bCs/>
          <w:sz w:val="28"/>
          <w:szCs w:val="28"/>
        </w:rPr>
        <w:t xml:space="preserve"> (двух) </w:t>
      </w:r>
      <w:r w:rsidRPr="00312230">
        <w:rPr>
          <w:bCs/>
          <w:sz w:val="28"/>
          <w:szCs w:val="28"/>
        </w:rPr>
        <w:t xml:space="preserve">рабочих дней с момента получения </w:t>
      </w:r>
      <w:r w:rsidRPr="00312230">
        <w:rPr>
          <w:sz w:val="28"/>
          <w:szCs w:val="28"/>
        </w:rPr>
        <w:t>документа об отсутствии задолженности</w:t>
      </w:r>
      <w:r w:rsidRPr="00312230">
        <w:rPr>
          <w:bCs/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9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– в течение 4</w:t>
      </w:r>
      <w:r>
        <w:rPr>
          <w:sz w:val="28"/>
          <w:szCs w:val="28"/>
        </w:rPr>
        <w:t xml:space="preserve"> (четырех) </w:t>
      </w:r>
      <w:r w:rsidRPr="00312230">
        <w:rPr>
          <w:sz w:val="28"/>
          <w:szCs w:val="28"/>
        </w:rPr>
        <w:t>рабочих дней с момента получения распоряжения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10) направляет заключения и платежные поручения в территориальные органы уполномоченного органа по исполнению бюджета –</w:t>
      </w:r>
      <w:r>
        <w:rPr>
          <w:sz w:val="28"/>
          <w:szCs w:val="28"/>
        </w:rPr>
        <w:t xml:space="preserve"> в течение </w:t>
      </w:r>
      <w:r w:rsidRPr="0031223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</w:t>
      </w:r>
      <w:r>
        <w:rPr>
          <w:sz w:val="28"/>
          <w:szCs w:val="28"/>
        </w:rPr>
        <w:t xml:space="preserve">его </w:t>
      </w:r>
      <w:r w:rsidRPr="00312230">
        <w:rPr>
          <w:sz w:val="28"/>
          <w:szCs w:val="28"/>
        </w:rPr>
        <w:t>дн</w:t>
      </w:r>
      <w:r>
        <w:rPr>
          <w:sz w:val="28"/>
          <w:szCs w:val="28"/>
        </w:rPr>
        <w:t>я</w:t>
      </w:r>
      <w:r w:rsidRPr="00312230">
        <w:rPr>
          <w:sz w:val="28"/>
          <w:szCs w:val="28"/>
        </w:rPr>
        <w:t>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11) обрабатывает исполненные платежные документы – в течение 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его дня с момента получения платежных документов от уполномоченного органа по исполнению бюджета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12) подготавливает подтверждения об исполнении требования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яет по почте заказным письмом с уведомлением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3</w:t>
      </w:r>
      <w:r>
        <w:rPr>
          <w:sz w:val="28"/>
          <w:szCs w:val="28"/>
        </w:rPr>
        <w:t xml:space="preserve"> (трех) </w:t>
      </w:r>
      <w:r w:rsidRPr="00312230">
        <w:rPr>
          <w:sz w:val="28"/>
          <w:szCs w:val="28"/>
        </w:rPr>
        <w:t xml:space="preserve">рабочих дней. 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При в</w:t>
      </w:r>
      <w:r w:rsidRPr="00312230">
        <w:rPr>
          <w:bCs/>
          <w:sz w:val="28"/>
          <w:szCs w:val="28"/>
        </w:rPr>
        <w:t xml:space="preserve">озврате НДС </w:t>
      </w:r>
      <w:r w:rsidRPr="00312230">
        <w:rPr>
          <w:sz w:val="28"/>
          <w:szCs w:val="28"/>
        </w:rPr>
        <w:t>по иным основаниям (дипломатическим представительствам):</w:t>
      </w:r>
    </w:p>
    <w:p w:rsidR="008441FA" w:rsidRPr="00312230" w:rsidRDefault="008441FA" w:rsidP="008441FA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312230">
        <w:rPr>
          <w:rFonts w:ascii="Times New Roman" w:hAnsi="Times New Roman"/>
          <w:sz w:val="28"/>
          <w:szCs w:val="28"/>
        </w:rPr>
        <w:t xml:space="preserve">осуществляет возврат </w:t>
      </w:r>
      <w:r w:rsidRPr="00132C8A">
        <w:rPr>
          <w:rStyle w:val="s1"/>
          <w:b w:val="0"/>
          <w:sz w:val="28"/>
          <w:szCs w:val="28"/>
        </w:rPr>
        <w:t>превышения НДС,</w:t>
      </w:r>
      <w:r w:rsidRPr="00312230">
        <w:rPr>
          <w:rStyle w:val="s1"/>
          <w:sz w:val="28"/>
          <w:szCs w:val="28"/>
        </w:rPr>
        <w:t xml:space="preserve"> </w:t>
      </w:r>
      <w:r w:rsidRPr="00312230">
        <w:rPr>
          <w:rStyle w:val="s0"/>
          <w:sz w:val="28"/>
          <w:szCs w:val="28"/>
        </w:rPr>
        <w:t xml:space="preserve">дипломатическим и приравненным к ним представительствам иностранных государств, консульским учреждениям иностранного государства, аккредитованным в Республике Казахстан, и лицам, относящимся к дипломатическому, административно-техническому персоналу этих представительств, включая членов их семей, проживающих вместе с ними, консульским должностным лицам, консульским служащим, включая членов их семей, проживающих вместе с ними – </w:t>
      </w:r>
      <w:r>
        <w:rPr>
          <w:rStyle w:val="s0"/>
          <w:sz w:val="28"/>
          <w:szCs w:val="28"/>
        </w:rPr>
        <w:t xml:space="preserve">в течение </w:t>
      </w:r>
      <w:r w:rsidRPr="00312230">
        <w:rPr>
          <w:rStyle w:val="s0"/>
          <w:sz w:val="28"/>
          <w:szCs w:val="28"/>
        </w:rPr>
        <w:t>30</w:t>
      </w:r>
      <w:r>
        <w:rPr>
          <w:rStyle w:val="s0"/>
          <w:sz w:val="28"/>
          <w:szCs w:val="28"/>
        </w:rPr>
        <w:t xml:space="preserve"> (тридцати) </w:t>
      </w:r>
      <w:r w:rsidRPr="00312230">
        <w:rPr>
          <w:rStyle w:val="s0"/>
          <w:sz w:val="28"/>
          <w:szCs w:val="28"/>
        </w:rPr>
        <w:t>рабочих дней:</w:t>
      </w:r>
      <w:proofErr w:type="gramEnd"/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1) принимает и проверяет документы, представленные </w:t>
      </w:r>
      <w:proofErr w:type="spellStart"/>
      <w:r w:rsidRPr="00312230">
        <w:rPr>
          <w:sz w:val="28"/>
          <w:szCs w:val="28"/>
        </w:rPr>
        <w:t>услугополучателем</w:t>
      </w:r>
      <w:proofErr w:type="spellEnd"/>
      <w:r w:rsidRPr="00312230">
        <w:rPr>
          <w:sz w:val="28"/>
          <w:szCs w:val="28"/>
        </w:rPr>
        <w:t xml:space="preserve"> с присвоением регистрационного номера в системе электронного документооборота – 20</w:t>
      </w:r>
      <w:r>
        <w:rPr>
          <w:sz w:val="28"/>
          <w:szCs w:val="28"/>
        </w:rPr>
        <w:t xml:space="preserve"> (двадцать) </w:t>
      </w:r>
      <w:r w:rsidRPr="00312230">
        <w:rPr>
          <w:sz w:val="28"/>
          <w:szCs w:val="28"/>
        </w:rPr>
        <w:t>минут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lastRenderedPageBreak/>
        <w:t xml:space="preserve">2) рассматривает документы по подтверждению достоверности сумм НДС, предъявленных к возврату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20</w:t>
      </w:r>
      <w:r>
        <w:rPr>
          <w:sz w:val="28"/>
          <w:szCs w:val="28"/>
        </w:rPr>
        <w:t xml:space="preserve"> (двадцати) </w:t>
      </w:r>
      <w:r w:rsidRPr="00312230">
        <w:rPr>
          <w:sz w:val="28"/>
          <w:szCs w:val="28"/>
        </w:rPr>
        <w:t>рабочих дней с момента поступления документов на рассмотрение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3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яет по почте заказным письмом с уведомлением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10</w:t>
      </w:r>
      <w:r>
        <w:rPr>
          <w:sz w:val="28"/>
          <w:szCs w:val="28"/>
        </w:rPr>
        <w:t xml:space="preserve"> (десяти) </w:t>
      </w:r>
      <w:r w:rsidRPr="00312230">
        <w:rPr>
          <w:sz w:val="28"/>
          <w:szCs w:val="28"/>
        </w:rPr>
        <w:t>рабочих дней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bCs/>
          <w:sz w:val="28"/>
          <w:szCs w:val="28"/>
        </w:rPr>
      </w:pPr>
      <w:proofErr w:type="gramStart"/>
      <w:r w:rsidRPr="00312230">
        <w:rPr>
          <w:sz w:val="28"/>
          <w:szCs w:val="28"/>
        </w:rPr>
        <w:t>4) при подтверждении достоверности сумм НДС, предъявленных к возврату, подготавливает распоряжения</w:t>
      </w:r>
      <w:r w:rsidRPr="00312230">
        <w:rPr>
          <w:bCs/>
          <w:sz w:val="28"/>
          <w:szCs w:val="28"/>
        </w:rPr>
        <w:t xml:space="preserve">, распечатывает, заверяет </w:t>
      </w:r>
      <w:r w:rsidRPr="00312230">
        <w:rPr>
          <w:color w:val="000000"/>
          <w:sz w:val="28"/>
          <w:szCs w:val="28"/>
        </w:rPr>
        <w:t>подписью руководителя</w:t>
      </w:r>
      <w:r w:rsidRPr="00312230">
        <w:rPr>
          <w:bCs/>
          <w:sz w:val="28"/>
          <w:szCs w:val="28"/>
        </w:rPr>
        <w:t xml:space="preserve"> и передает в структурное подразделение </w:t>
      </w:r>
      <w:proofErr w:type="spellStart"/>
      <w:r w:rsidRPr="00312230">
        <w:rPr>
          <w:bCs/>
          <w:sz w:val="28"/>
          <w:szCs w:val="28"/>
        </w:rPr>
        <w:t>услугодателя</w:t>
      </w:r>
      <w:proofErr w:type="spellEnd"/>
      <w:r w:rsidRPr="00312230">
        <w:rPr>
          <w:bCs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</w:t>
      </w:r>
      <w:r w:rsidRPr="00312230">
        <w:rPr>
          <w:sz w:val="28"/>
          <w:szCs w:val="28"/>
        </w:rPr>
        <w:t xml:space="preserve">– </w:t>
      </w:r>
      <w:r w:rsidRPr="00312230">
        <w:rPr>
          <w:bCs/>
          <w:sz w:val="28"/>
          <w:szCs w:val="28"/>
        </w:rPr>
        <w:t>не позднее 3</w:t>
      </w:r>
      <w:r>
        <w:rPr>
          <w:bCs/>
          <w:sz w:val="28"/>
          <w:szCs w:val="28"/>
        </w:rPr>
        <w:t xml:space="preserve"> (трех) </w:t>
      </w:r>
      <w:r w:rsidRPr="00312230">
        <w:rPr>
          <w:bCs/>
          <w:sz w:val="28"/>
          <w:szCs w:val="28"/>
        </w:rPr>
        <w:t>рабочих дней с момента подтверждения уплаты НДС представительством</w:t>
      </w:r>
      <w:proofErr w:type="gramEnd"/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 xml:space="preserve">5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312230">
        <w:rPr>
          <w:sz w:val="28"/>
          <w:szCs w:val="28"/>
        </w:rPr>
        <w:t>услугодателя</w:t>
      </w:r>
      <w:proofErr w:type="spellEnd"/>
      <w:r w:rsidRPr="00312230">
        <w:rPr>
          <w:sz w:val="28"/>
          <w:szCs w:val="28"/>
        </w:rPr>
        <w:t xml:space="preserve"> – в течение 2</w:t>
      </w:r>
      <w:r>
        <w:rPr>
          <w:sz w:val="28"/>
          <w:szCs w:val="28"/>
        </w:rPr>
        <w:t xml:space="preserve"> (двух) </w:t>
      </w:r>
      <w:r w:rsidRPr="00312230">
        <w:rPr>
          <w:sz w:val="28"/>
          <w:szCs w:val="28"/>
        </w:rPr>
        <w:t>рабочих дней с момента получения распоряжения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6) направляет заключения и платежные поручения в территориальные органы уполномоченного органа по исполнению бюджета – в течение 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его дня с момента утверждения руководством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sz w:val="28"/>
          <w:szCs w:val="28"/>
        </w:rPr>
      </w:pPr>
      <w:r w:rsidRPr="00312230">
        <w:rPr>
          <w:sz w:val="28"/>
          <w:szCs w:val="28"/>
        </w:rPr>
        <w:t>7) обрабатывает исполненные платежные документы – в течение 1</w:t>
      </w:r>
      <w:r>
        <w:rPr>
          <w:sz w:val="28"/>
          <w:szCs w:val="28"/>
        </w:rPr>
        <w:t xml:space="preserve"> (одного) </w:t>
      </w:r>
      <w:r w:rsidRPr="00312230">
        <w:rPr>
          <w:sz w:val="28"/>
          <w:szCs w:val="28"/>
        </w:rPr>
        <w:t>рабочего дня с момента получения платежных документов от уполномоченного органа по исполнению бюджета;</w:t>
      </w:r>
    </w:p>
    <w:p w:rsidR="008441FA" w:rsidRPr="00312230" w:rsidRDefault="008441FA" w:rsidP="008441FA">
      <w:pPr>
        <w:tabs>
          <w:tab w:val="left" w:pos="0"/>
          <w:tab w:val="left" w:pos="540"/>
          <w:tab w:val="num" w:pos="720"/>
          <w:tab w:val="left" w:pos="1080"/>
        </w:tabs>
        <w:ind w:firstLine="709"/>
        <w:jc w:val="both"/>
        <w:rPr>
          <w:color w:val="FF0000"/>
          <w:sz w:val="28"/>
          <w:szCs w:val="28"/>
        </w:rPr>
      </w:pPr>
      <w:r w:rsidRPr="00312230">
        <w:rPr>
          <w:sz w:val="28"/>
          <w:szCs w:val="28"/>
        </w:rPr>
        <w:t xml:space="preserve">8) подготавливает подтверждения об исполнении требования и вручает </w:t>
      </w:r>
      <w:proofErr w:type="spellStart"/>
      <w:r w:rsidRPr="00312230">
        <w:rPr>
          <w:sz w:val="28"/>
          <w:szCs w:val="28"/>
        </w:rPr>
        <w:t>услугополучателю</w:t>
      </w:r>
      <w:proofErr w:type="spellEnd"/>
      <w:r w:rsidRPr="00312230">
        <w:rPr>
          <w:sz w:val="28"/>
          <w:szCs w:val="28"/>
        </w:rPr>
        <w:t xml:space="preserve"> под роспись или направляет по почте заказным письмом с уведомлением – </w:t>
      </w:r>
      <w:r>
        <w:rPr>
          <w:sz w:val="28"/>
          <w:szCs w:val="28"/>
        </w:rPr>
        <w:t xml:space="preserve">в течение </w:t>
      </w:r>
      <w:r w:rsidRPr="00312230">
        <w:rPr>
          <w:sz w:val="28"/>
          <w:szCs w:val="28"/>
        </w:rPr>
        <w:t>3</w:t>
      </w:r>
      <w:r>
        <w:rPr>
          <w:sz w:val="28"/>
          <w:szCs w:val="28"/>
        </w:rPr>
        <w:t xml:space="preserve"> (трех) </w:t>
      </w:r>
      <w:r w:rsidRPr="00312230">
        <w:rPr>
          <w:sz w:val="28"/>
          <w:szCs w:val="28"/>
        </w:rPr>
        <w:t xml:space="preserve">рабочих дней. </w:t>
      </w:r>
    </w:p>
    <w:p w:rsidR="008441FA" w:rsidRDefault="008441FA" w:rsidP="008441FA">
      <w:pPr>
        <w:jc w:val="center"/>
        <w:rPr>
          <w:sz w:val="28"/>
          <w:szCs w:val="28"/>
        </w:rPr>
      </w:pPr>
    </w:p>
    <w:p w:rsidR="008441FA" w:rsidRPr="00312230" w:rsidRDefault="008441FA" w:rsidP="008441FA">
      <w:pPr>
        <w:jc w:val="center"/>
        <w:rPr>
          <w:sz w:val="28"/>
          <w:szCs w:val="28"/>
        </w:rPr>
      </w:pPr>
    </w:p>
    <w:p w:rsidR="008441FA" w:rsidRPr="00312230" w:rsidRDefault="008441FA" w:rsidP="008441FA">
      <w:pPr>
        <w:pStyle w:val="21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 w:rsidRPr="00312230">
        <w:rPr>
          <w:rFonts w:ascii="Times New Roman" w:hAnsi="Times New Roman"/>
          <w:b/>
          <w:sz w:val="28"/>
          <w:szCs w:val="28"/>
        </w:rPr>
        <w:t xml:space="preserve">4. Порядок </w:t>
      </w:r>
      <w:r>
        <w:rPr>
          <w:rFonts w:ascii="Times New Roman" w:hAnsi="Times New Roman"/>
          <w:b/>
          <w:sz w:val="28"/>
          <w:szCs w:val="28"/>
        </w:rPr>
        <w:t xml:space="preserve">взаимодействия с центром обслуживания населения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, а также порядок </w:t>
      </w:r>
      <w:r w:rsidRPr="00312230">
        <w:rPr>
          <w:rFonts w:ascii="Times New Roman" w:hAnsi="Times New Roman"/>
          <w:b/>
          <w:sz w:val="28"/>
          <w:szCs w:val="28"/>
        </w:rPr>
        <w:t>использования информационных систем в процессе оказания государственной услуги</w:t>
      </w:r>
    </w:p>
    <w:p w:rsidR="008441FA" w:rsidRPr="00312230" w:rsidRDefault="008441FA" w:rsidP="008441FA">
      <w:pPr>
        <w:pStyle w:val="21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8441FA" w:rsidRPr="00312230" w:rsidRDefault="008441FA" w:rsidP="008441FA">
      <w:pPr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1</w:t>
      </w:r>
      <w:r w:rsidRPr="00312230">
        <w:rPr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Д</w:t>
      </w:r>
      <w:r w:rsidRPr="00312230">
        <w:rPr>
          <w:color w:val="000000"/>
          <w:sz w:val="28"/>
          <w:szCs w:val="28"/>
        </w:rPr>
        <w:t>иаграмма функционального взаимодействия при оказании государственной услуги через КНП</w:t>
      </w:r>
      <w:r>
        <w:rPr>
          <w:color w:val="000000"/>
          <w:sz w:val="28"/>
          <w:szCs w:val="28"/>
        </w:rPr>
        <w:t>, отражающая п</w:t>
      </w:r>
      <w:r w:rsidRPr="00312230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312230">
        <w:rPr>
          <w:color w:val="000000"/>
          <w:sz w:val="28"/>
          <w:szCs w:val="28"/>
        </w:rPr>
        <w:t>услугодателя</w:t>
      </w:r>
      <w:proofErr w:type="spellEnd"/>
      <w:r w:rsidRPr="00312230">
        <w:rPr>
          <w:color w:val="000000"/>
          <w:sz w:val="28"/>
          <w:szCs w:val="28"/>
        </w:rPr>
        <w:t xml:space="preserve"> и услугополучателя</w:t>
      </w:r>
      <w:r>
        <w:rPr>
          <w:color w:val="000000"/>
          <w:sz w:val="28"/>
          <w:szCs w:val="28"/>
        </w:rPr>
        <w:t>, п</w:t>
      </w:r>
      <w:r w:rsidRPr="00312230">
        <w:rPr>
          <w:color w:val="000000"/>
          <w:sz w:val="28"/>
          <w:szCs w:val="28"/>
        </w:rPr>
        <w:t>риведен</w:t>
      </w:r>
      <w:r>
        <w:rPr>
          <w:color w:val="000000"/>
          <w:sz w:val="28"/>
          <w:szCs w:val="28"/>
        </w:rPr>
        <w:t>а</w:t>
      </w:r>
      <w:r w:rsidRPr="00312230">
        <w:rPr>
          <w:color w:val="000000"/>
          <w:sz w:val="28"/>
          <w:szCs w:val="28"/>
        </w:rPr>
        <w:t xml:space="preserve"> в </w:t>
      </w:r>
      <w:hyperlink r:id="rId8" w:history="1">
        <w:r w:rsidRPr="00312230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1 </w:t>
      </w:r>
      <w:r w:rsidRPr="00312230">
        <w:rPr>
          <w:color w:val="000000"/>
          <w:sz w:val="28"/>
          <w:szCs w:val="28"/>
        </w:rPr>
        <w:t>к настоящему Регламенту государственной услуги: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312230">
        <w:rPr>
          <w:color w:val="000000"/>
          <w:sz w:val="28"/>
          <w:szCs w:val="28"/>
        </w:rPr>
        <w:t>услугополучатель</w:t>
      </w:r>
      <w:proofErr w:type="spellEnd"/>
      <w:r w:rsidRPr="00312230">
        <w:rPr>
          <w:color w:val="000000"/>
          <w:sz w:val="28"/>
          <w:szCs w:val="28"/>
        </w:rPr>
        <w:t xml:space="preserve"> осуществляет регистрацию в КНП с помощью своего регистрационного свидетельства электронной цифровой подписи (далее – ЭЦП)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1 – процесс авторизации с помощью регистрационного свидетельства ЭЦП в КНП для получения государственной услуги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lastRenderedPageBreak/>
        <w:t xml:space="preserve">условие 1 – проверка в КНП  подлинности данных о зарегистрированном </w:t>
      </w:r>
      <w:proofErr w:type="spellStart"/>
      <w:r w:rsidRPr="00312230">
        <w:rPr>
          <w:color w:val="000000"/>
          <w:sz w:val="28"/>
          <w:szCs w:val="28"/>
        </w:rPr>
        <w:t>услугополучателе</w:t>
      </w:r>
      <w:proofErr w:type="spellEnd"/>
      <w:r w:rsidRPr="00312230">
        <w:rPr>
          <w:color w:val="000000"/>
          <w:sz w:val="28"/>
          <w:szCs w:val="28"/>
        </w:rPr>
        <w:t xml:space="preserve"> через логин (индивидуальный идентификационный номер/бизнес идентификационный номер (далее – ИИН/БИН)) и пароль, также сведении о </w:t>
      </w:r>
      <w:proofErr w:type="spellStart"/>
      <w:r w:rsidRPr="00312230">
        <w:rPr>
          <w:color w:val="000000"/>
          <w:sz w:val="28"/>
          <w:szCs w:val="28"/>
        </w:rPr>
        <w:t>услугополучателе</w:t>
      </w:r>
      <w:proofErr w:type="spellEnd"/>
      <w:r w:rsidRPr="00312230">
        <w:rPr>
          <w:color w:val="000000"/>
          <w:sz w:val="28"/>
          <w:szCs w:val="28"/>
        </w:rPr>
        <w:t>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2 – формирование КНП сообщения об отказе в авторизации в связи с имеющимися нарушениями в данных услугополучателя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312230">
        <w:rPr>
          <w:color w:val="000000"/>
          <w:sz w:val="28"/>
          <w:szCs w:val="28"/>
        </w:rPr>
        <w:t>услугополучателем</w:t>
      </w:r>
      <w:proofErr w:type="spellEnd"/>
      <w:r w:rsidRPr="00312230">
        <w:rPr>
          <w:color w:val="000000"/>
          <w:sz w:val="28"/>
          <w:szCs w:val="28"/>
        </w:rPr>
        <w:t xml:space="preserve"> государственной услуги, указанной в настоящем Регламенте государственной услуги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условие 2 – проверка регистрационных данных услугополучателя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312230">
        <w:rPr>
          <w:color w:val="000000"/>
          <w:sz w:val="28"/>
          <w:szCs w:val="28"/>
        </w:rPr>
        <w:t>не подтверждением</w:t>
      </w:r>
      <w:proofErr w:type="gramEnd"/>
      <w:r w:rsidRPr="00312230">
        <w:rPr>
          <w:color w:val="000000"/>
          <w:sz w:val="28"/>
          <w:szCs w:val="28"/>
        </w:rPr>
        <w:t xml:space="preserve"> данных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5 – выбор </w:t>
      </w:r>
      <w:proofErr w:type="spellStart"/>
      <w:r w:rsidRPr="00312230">
        <w:rPr>
          <w:color w:val="000000"/>
          <w:sz w:val="28"/>
          <w:szCs w:val="28"/>
        </w:rPr>
        <w:t>услугополучателем</w:t>
      </w:r>
      <w:proofErr w:type="spellEnd"/>
      <w:r w:rsidRPr="00312230">
        <w:rPr>
          <w:color w:val="000000"/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312230">
        <w:rPr>
          <w:color w:val="000000"/>
          <w:sz w:val="28"/>
          <w:szCs w:val="28"/>
        </w:rPr>
        <w:t>указанным</w:t>
      </w:r>
      <w:proofErr w:type="gramEnd"/>
      <w:r w:rsidRPr="00312230">
        <w:rPr>
          <w:color w:val="000000"/>
          <w:sz w:val="28"/>
          <w:szCs w:val="28"/>
        </w:rPr>
        <w:t xml:space="preserve"> в запросе, и ИИН/БИН указанным в регистрационном свидетельстве ЭЦП)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312230">
        <w:rPr>
          <w:color w:val="000000"/>
          <w:sz w:val="28"/>
          <w:szCs w:val="28"/>
        </w:rPr>
        <w:t>не подтверждением</w:t>
      </w:r>
      <w:proofErr w:type="gramEnd"/>
      <w:r w:rsidRPr="00312230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7 – удостоверение запроса для оказания государственной услуги посредством ЭЦП услугополучателя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8 – вывод на экран формы запроса для оказания государственной услуги и заполнение </w:t>
      </w:r>
      <w:proofErr w:type="spellStart"/>
      <w:r w:rsidRPr="00312230">
        <w:rPr>
          <w:color w:val="000000"/>
          <w:sz w:val="28"/>
          <w:szCs w:val="28"/>
        </w:rPr>
        <w:t>услугополучателем</w:t>
      </w:r>
      <w:proofErr w:type="spellEnd"/>
      <w:r w:rsidRPr="00312230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9 – регистрация электронного документа в КНП; 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10 – направление запроса в </w:t>
      </w:r>
      <w:r w:rsidRPr="00312230">
        <w:rPr>
          <w:sz w:val="28"/>
          <w:szCs w:val="28"/>
        </w:rPr>
        <w:t>информационную систему сервис обработки налоговой отчетности (далее – ИС СОНО)</w:t>
      </w:r>
      <w:r w:rsidRPr="00312230">
        <w:rPr>
          <w:color w:val="000000"/>
          <w:sz w:val="28"/>
          <w:szCs w:val="28"/>
        </w:rPr>
        <w:t>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11 – формирование сообщения об отказе в запрашиваемой государственной услуге в связи с имеющимися нарушениями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12 – передача информации о приеме декларации по НДС ф.300.00  ИС СОНО в КНП и передача данных на лицевой счет в </w:t>
      </w:r>
      <w:r>
        <w:rPr>
          <w:color w:val="000000"/>
          <w:sz w:val="28"/>
          <w:szCs w:val="28"/>
          <w:lang w:val="kk-KZ"/>
        </w:rPr>
        <w:t>ЦУЛС</w:t>
      </w:r>
      <w:r w:rsidRPr="00312230">
        <w:rPr>
          <w:color w:val="000000"/>
          <w:sz w:val="28"/>
          <w:szCs w:val="28"/>
        </w:rPr>
        <w:t>;</w:t>
      </w:r>
    </w:p>
    <w:p w:rsidR="008441FA" w:rsidRPr="00312230" w:rsidRDefault="008441FA" w:rsidP="000A01DA">
      <w:pPr>
        <w:numPr>
          <w:ilvl w:val="0"/>
          <w:numId w:val="2"/>
        </w:numPr>
        <w:tabs>
          <w:tab w:val="left" w:pos="1134"/>
          <w:tab w:val="left" w:pos="3767"/>
        </w:tabs>
        <w:ind w:left="0" w:firstLine="709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13 – получение </w:t>
      </w:r>
      <w:proofErr w:type="spellStart"/>
      <w:r w:rsidRPr="00312230">
        <w:rPr>
          <w:color w:val="000000"/>
          <w:sz w:val="28"/>
          <w:szCs w:val="28"/>
        </w:rPr>
        <w:t>услугополучателем</w:t>
      </w:r>
      <w:proofErr w:type="spellEnd"/>
      <w:r w:rsidRPr="00312230">
        <w:rPr>
          <w:color w:val="000000"/>
          <w:sz w:val="28"/>
          <w:szCs w:val="28"/>
        </w:rPr>
        <w:t xml:space="preserve"> в  </w:t>
      </w:r>
      <w:r w:rsidRPr="00312230">
        <w:rPr>
          <w:sz w:val="28"/>
          <w:szCs w:val="28"/>
        </w:rPr>
        <w:t xml:space="preserve">КНП </w:t>
      </w:r>
      <w:r w:rsidRPr="00312230">
        <w:rPr>
          <w:color w:val="000000"/>
          <w:sz w:val="28"/>
          <w:szCs w:val="28"/>
        </w:rPr>
        <w:t xml:space="preserve">уведомления о приеме декларации по НДС ф.300.00 сформированного в ИС СОНО. Электронный документ формируется с использованием ЭЦП уполномоченного лица </w:t>
      </w:r>
      <w:proofErr w:type="spellStart"/>
      <w:r w:rsidRPr="00312230">
        <w:rPr>
          <w:color w:val="000000"/>
          <w:sz w:val="28"/>
          <w:szCs w:val="28"/>
        </w:rPr>
        <w:t>услугодателя</w:t>
      </w:r>
      <w:proofErr w:type="spellEnd"/>
      <w:r w:rsidRPr="00312230">
        <w:rPr>
          <w:color w:val="000000"/>
          <w:sz w:val="28"/>
          <w:szCs w:val="28"/>
        </w:rPr>
        <w:t>.</w:t>
      </w:r>
    </w:p>
    <w:p w:rsidR="008441FA" w:rsidRPr="00312230" w:rsidRDefault="008441FA" w:rsidP="008441FA">
      <w:pPr>
        <w:ind w:firstLine="60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2</w:t>
      </w:r>
      <w:r w:rsidRPr="00312230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Д</w:t>
      </w:r>
      <w:r w:rsidRPr="00312230">
        <w:rPr>
          <w:color w:val="000000"/>
          <w:sz w:val="28"/>
          <w:szCs w:val="28"/>
        </w:rPr>
        <w:t>иаграмма функционального взаимодействия при оказании государственной услуги через ИС СОНО</w:t>
      </w:r>
      <w:r>
        <w:rPr>
          <w:color w:val="000000"/>
          <w:sz w:val="28"/>
          <w:szCs w:val="28"/>
        </w:rPr>
        <w:t>, отражающая п</w:t>
      </w:r>
      <w:r w:rsidRPr="00312230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312230">
        <w:rPr>
          <w:color w:val="000000"/>
          <w:sz w:val="28"/>
          <w:szCs w:val="28"/>
        </w:rPr>
        <w:t>услугодателя</w:t>
      </w:r>
      <w:proofErr w:type="spellEnd"/>
      <w:r w:rsidRPr="00312230">
        <w:rPr>
          <w:color w:val="000000"/>
          <w:sz w:val="28"/>
          <w:szCs w:val="28"/>
        </w:rPr>
        <w:t xml:space="preserve"> и услугополучателя</w:t>
      </w:r>
      <w:r>
        <w:rPr>
          <w:color w:val="000000"/>
          <w:sz w:val="28"/>
          <w:szCs w:val="28"/>
        </w:rPr>
        <w:t xml:space="preserve">, </w:t>
      </w:r>
      <w:r w:rsidRPr="00312230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 xml:space="preserve">а </w:t>
      </w:r>
      <w:r w:rsidRPr="00312230">
        <w:rPr>
          <w:color w:val="000000"/>
          <w:sz w:val="28"/>
          <w:szCs w:val="28"/>
        </w:rPr>
        <w:t xml:space="preserve">в </w:t>
      </w:r>
      <w:hyperlink r:id="rId9" w:history="1">
        <w:r w:rsidRPr="00312230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2 </w:t>
      </w:r>
      <w:r w:rsidRPr="00312230">
        <w:rPr>
          <w:color w:val="000000"/>
          <w:sz w:val="28"/>
          <w:szCs w:val="28"/>
        </w:rPr>
        <w:t>к настоящему Регламенту государственной услуги: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proofErr w:type="spellStart"/>
      <w:r w:rsidRPr="00312230">
        <w:rPr>
          <w:color w:val="000000"/>
          <w:sz w:val="28"/>
          <w:szCs w:val="28"/>
        </w:rPr>
        <w:lastRenderedPageBreak/>
        <w:t>услугополучатель</w:t>
      </w:r>
      <w:proofErr w:type="spellEnd"/>
      <w:r w:rsidRPr="00312230">
        <w:rPr>
          <w:color w:val="000000"/>
          <w:sz w:val="28"/>
          <w:szCs w:val="28"/>
        </w:rPr>
        <w:t xml:space="preserve"> в ИС СОНО на основании регистрационных данных ИИН/БИН создает и использует профиль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1 – процесс авторизации с помощью профиля  в ИС СОНО для получения государственной услуги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2 – выбор </w:t>
      </w:r>
      <w:proofErr w:type="spellStart"/>
      <w:r w:rsidRPr="00312230">
        <w:rPr>
          <w:color w:val="000000"/>
          <w:sz w:val="28"/>
          <w:szCs w:val="28"/>
        </w:rPr>
        <w:t>услугополучателем</w:t>
      </w:r>
      <w:proofErr w:type="spellEnd"/>
      <w:r w:rsidRPr="00312230">
        <w:rPr>
          <w:color w:val="000000"/>
          <w:sz w:val="28"/>
          <w:szCs w:val="28"/>
        </w:rPr>
        <w:t xml:space="preserve"> государственной услуги, указанной в настоящем Регламенте государственной услуги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3 – вывод на экран формы запроса для оказания государственной услуги и заполнение </w:t>
      </w:r>
      <w:proofErr w:type="spellStart"/>
      <w:r w:rsidRPr="00312230">
        <w:rPr>
          <w:color w:val="000000"/>
          <w:sz w:val="28"/>
          <w:szCs w:val="28"/>
        </w:rPr>
        <w:t>услугополучателем</w:t>
      </w:r>
      <w:proofErr w:type="spellEnd"/>
      <w:r w:rsidRPr="00312230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условие 4 – проверка запроса на полноту форматных требований ИС СОНО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4 – удостоверение запроса для оказания государственной услуги посредством ЭЦП услугополучателя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условие 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312230">
        <w:rPr>
          <w:color w:val="000000"/>
          <w:sz w:val="28"/>
          <w:szCs w:val="28"/>
        </w:rPr>
        <w:t>указанным</w:t>
      </w:r>
      <w:proofErr w:type="gramEnd"/>
      <w:r w:rsidRPr="00312230">
        <w:rPr>
          <w:color w:val="000000"/>
          <w:sz w:val="28"/>
          <w:szCs w:val="28"/>
        </w:rPr>
        <w:t xml:space="preserve"> в запросе и ИИН/БИН указанным в регистрационном свидетельстве ЭЦП)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5 – идентификация услугополучателя в ИС СОНО, проверка подлинности ЭЦП, которым заверен запрос и регистрация электронного документа в ИС СОНО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312230">
        <w:rPr>
          <w:color w:val="000000"/>
          <w:sz w:val="28"/>
          <w:szCs w:val="28"/>
        </w:rPr>
        <w:t>не подтверждением</w:t>
      </w:r>
      <w:proofErr w:type="gramEnd"/>
      <w:r w:rsidRPr="00312230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7 – передача информации о приеме декларации по НДС ф.300.00  ИС СОНО в КНП и передача данных на лицевой счет в ИНИС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8 – обработка запроса услугодателем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>процесс 9  – формирование сообщения об отказе в запрашиваемой государственной услуге в связи с имеющимися нарушениями;</w:t>
      </w:r>
    </w:p>
    <w:p w:rsidR="008441FA" w:rsidRPr="00312230" w:rsidRDefault="008441FA" w:rsidP="000A01DA">
      <w:pPr>
        <w:numPr>
          <w:ilvl w:val="0"/>
          <w:numId w:val="3"/>
        </w:numPr>
        <w:tabs>
          <w:tab w:val="left" w:pos="1276"/>
          <w:tab w:val="left" w:pos="3767"/>
        </w:tabs>
        <w:ind w:left="0" w:firstLine="851"/>
        <w:jc w:val="both"/>
        <w:rPr>
          <w:color w:val="000000"/>
          <w:sz w:val="28"/>
          <w:szCs w:val="28"/>
        </w:rPr>
      </w:pPr>
      <w:r w:rsidRPr="00312230">
        <w:rPr>
          <w:color w:val="000000"/>
          <w:sz w:val="28"/>
          <w:szCs w:val="28"/>
        </w:rPr>
        <w:t xml:space="preserve">процесс 10 – получение </w:t>
      </w:r>
      <w:proofErr w:type="spellStart"/>
      <w:r w:rsidRPr="00312230">
        <w:rPr>
          <w:color w:val="000000"/>
          <w:sz w:val="28"/>
          <w:szCs w:val="28"/>
        </w:rPr>
        <w:t>услугополучателем</w:t>
      </w:r>
      <w:proofErr w:type="spellEnd"/>
      <w:r w:rsidRPr="00312230">
        <w:rPr>
          <w:color w:val="000000"/>
          <w:sz w:val="28"/>
          <w:szCs w:val="28"/>
        </w:rPr>
        <w:t xml:space="preserve"> уведомления о приеме декларации по НДС ф.300.00 услуги сформированного в ИС СОНО. Электронный документ формируется с использованием ЭЦП уполномоченного лица </w:t>
      </w:r>
      <w:proofErr w:type="spellStart"/>
      <w:r w:rsidRPr="00312230">
        <w:rPr>
          <w:color w:val="000000"/>
          <w:sz w:val="28"/>
          <w:szCs w:val="28"/>
        </w:rPr>
        <w:t>услугодателя</w:t>
      </w:r>
      <w:proofErr w:type="spellEnd"/>
      <w:r w:rsidRPr="00312230">
        <w:rPr>
          <w:color w:val="000000"/>
          <w:sz w:val="28"/>
          <w:szCs w:val="28"/>
        </w:rPr>
        <w:t>.</w:t>
      </w:r>
    </w:p>
    <w:p w:rsidR="008441FA" w:rsidRPr="00312230" w:rsidRDefault="008441FA" w:rsidP="008441FA">
      <w:pPr>
        <w:tabs>
          <w:tab w:val="left" w:pos="0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3</w:t>
      </w:r>
      <w:r w:rsidRPr="00312230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312230">
        <w:rPr>
          <w:color w:val="000000"/>
          <w:sz w:val="28"/>
          <w:szCs w:val="28"/>
        </w:rPr>
        <w:t xml:space="preserve">– </w:t>
      </w:r>
      <w:r w:rsidRPr="00312230">
        <w:rPr>
          <w:sz w:val="28"/>
          <w:szCs w:val="28"/>
        </w:rPr>
        <w:t>процессов оказания государственной услуги «Возврат налога на добавленную стоимость из бюджета»</w:t>
      </w:r>
      <w:r>
        <w:rPr>
          <w:sz w:val="28"/>
          <w:szCs w:val="28"/>
        </w:rPr>
        <w:t xml:space="preserve"> </w:t>
      </w:r>
      <w:r w:rsidRPr="00312230">
        <w:rPr>
          <w:sz w:val="28"/>
          <w:szCs w:val="28"/>
        </w:rPr>
        <w:t>приведены в приложениях 3, 4, 5, 6, 7, 8 и 9 к настоящему Регламенту государственной услуги.</w:t>
      </w:r>
    </w:p>
    <w:p w:rsidR="008441FA" w:rsidRPr="00312230" w:rsidRDefault="008441FA" w:rsidP="008441FA">
      <w:pPr>
        <w:ind w:firstLine="601"/>
        <w:jc w:val="both"/>
        <w:rPr>
          <w:color w:val="000000"/>
          <w:sz w:val="28"/>
          <w:szCs w:val="28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  <w:sectPr w:rsidR="008441FA" w:rsidRPr="00312230" w:rsidSect="008441FA">
          <w:headerReference w:type="even" r:id="rId10"/>
          <w:headerReference w:type="default" r:id="rId11"/>
          <w:headerReference w:type="first" r:id="rId12"/>
          <w:footerReference w:type="first" r:id="rId13"/>
          <w:pgSz w:w="11906" w:h="16838" w:code="9"/>
          <w:pgMar w:top="1418" w:right="851" w:bottom="1418" w:left="1418" w:header="709" w:footer="709" w:gutter="0"/>
          <w:pgNumType w:start="341"/>
          <w:cols w:space="708"/>
          <w:titlePg/>
          <w:docGrid w:linePitch="360"/>
        </w:sectPr>
      </w:pPr>
    </w:p>
    <w:p w:rsidR="008441FA" w:rsidRPr="00312230" w:rsidRDefault="008441FA" w:rsidP="008441FA">
      <w:pPr>
        <w:ind w:left="8496"/>
        <w:jc w:val="center"/>
        <w:rPr>
          <w:lang w:eastAsia="en-US"/>
        </w:rPr>
      </w:pPr>
      <w:r w:rsidRPr="00312230">
        <w:rPr>
          <w:lang w:eastAsia="en-US"/>
        </w:rPr>
        <w:lastRenderedPageBreak/>
        <w:t>Приложение 1</w:t>
      </w:r>
    </w:p>
    <w:p w:rsidR="008441FA" w:rsidRPr="00312230" w:rsidRDefault="008441FA" w:rsidP="008441FA">
      <w:pPr>
        <w:ind w:left="8496"/>
        <w:jc w:val="center"/>
        <w:rPr>
          <w:lang w:eastAsia="en-US"/>
        </w:rPr>
      </w:pPr>
      <w:r w:rsidRPr="00312230">
        <w:rPr>
          <w:lang w:eastAsia="en-US"/>
        </w:rPr>
        <w:t xml:space="preserve">к Регламенту государственной услуги </w:t>
      </w:r>
    </w:p>
    <w:p w:rsidR="008441FA" w:rsidRPr="00312230" w:rsidRDefault="008441FA" w:rsidP="008441FA">
      <w:pPr>
        <w:ind w:left="8360"/>
        <w:jc w:val="center"/>
        <w:rPr>
          <w:lang w:eastAsia="en-US"/>
        </w:rPr>
      </w:pPr>
      <w:r w:rsidRPr="00312230">
        <w:rPr>
          <w:lang w:eastAsia="en-US"/>
        </w:rPr>
        <w:t xml:space="preserve">«Возврат налога на добавленную стоимость из бюджета» </w:t>
      </w:r>
    </w:p>
    <w:p w:rsidR="008441FA" w:rsidRPr="007A32F3" w:rsidRDefault="008441FA" w:rsidP="008441FA">
      <w:pPr>
        <w:jc w:val="center"/>
        <w:rPr>
          <w:lang w:eastAsia="en-US"/>
        </w:rPr>
      </w:pPr>
    </w:p>
    <w:p w:rsidR="008441FA" w:rsidRPr="007A32F3" w:rsidRDefault="008441FA" w:rsidP="008441FA">
      <w:pPr>
        <w:ind w:firstLine="720"/>
        <w:jc w:val="both"/>
        <w:rPr>
          <w:color w:val="000000"/>
        </w:rPr>
      </w:pPr>
      <w:r w:rsidRPr="007A32F3">
        <w:rPr>
          <w:color w:val="000000"/>
        </w:rPr>
        <w:t> </w:t>
      </w:r>
    </w:p>
    <w:p w:rsidR="008441FA" w:rsidRPr="007A32F3" w:rsidRDefault="008441FA" w:rsidP="008441FA">
      <w:pPr>
        <w:ind w:firstLine="720"/>
        <w:jc w:val="center"/>
        <w:rPr>
          <w:color w:val="000000"/>
        </w:rPr>
      </w:pPr>
      <w:r w:rsidRPr="007A32F3">
        <w:rPr>
          <w:color w:val="000000"/>
        </w:rPr>
        <w:t>Диаграмма функционального взаимодействия при оказании государственной услуги через КНП</w:t>
      </w: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sectPr w:rsidR="008441FA" w:rsidRPr="00312230" w:rsidSect="00F3536D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 w:rsidRPr="00312230"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95pt;height:345.95pt" o:ole="">
            <v:imagedata r:id="rId20" o:title=""/>
          </v:shape>
          <o:OLEObject Type="Embed" ProgID="Visio.Drawing.11" ShapeID="_x0000_i1025" DrawAspect="Content" ObjectID="_1499177944" r:id="rId21"/>
        </w:object>
      </w:r>
    </w:p>
    <w:p w:rsidR="008441FA" w:rsidRPr="00312230" w:rsidRDefault="008441FA" w:rsidP="008441FA">
      <w:pPr>
        <w:ind w:firstLine="720"/>
        <w:jc w:val="center"/>
        <w:rPr>
          <w:color w:val="000000"/>
        </w:rPr>
      </w:pPr>
      <w:r w:rsidRPr="00312230">
        <w:rPr>
          <w:color w:val="000000"/>
        </w:rPr>
        <w:lastRenderedPageBreak/>
        <w:t>Условные обозначения:</w:t>
      </w:r>
    </w:p>
    <w:p w:rsidR="008441FA" w:rsidRPr="00312230" w:rsidRDefault="008441FA" w:rsidP="008441FA">
      <w:pPr>
        <w:ind w:firstLine="720"/>
        <w:jc w:val="center"/>
      </w:pPr>
      <w:r w:rsidRPr="00312230">
        <w:object w:dxaOrig="9381" w:dyaOrig="9254">
          <v:shape id="_x0000_i1026" type="#_x0000_t75" style="width:410.5pt;height:410.5pt" o:ole="">
            <v:imagedata r:id="rId22" o:title=""/>
          </v:shape>
          <o:OLEObject Type="Embed" ProgID="Visio.Drawing.11" ShapeID="_x0000_i1026" DrawAspect="Content" ObjectID="_1499177945" r:id="rId23"/>
        </w:object>
      </w: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  <w:sectPr w:rsidR="008441FA" w:rsidRPr="00312230" w:rsidSect="00F3536D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8441FA" w:rsidRPr="00312230" w:rsidRDefault="008441FA" w:rsidP="008441FA">
      <w:pPr>
        <w:ind w:left="9639"/>
        <w:jc w:val="center"/>
        <w:rPr>
          <w:color w:val="000000"/>
        </w:rPr>
      </w:pPr>
      <w:r w:rsidRPr="00312230">
        <w:rPr>
          <w:color w:val="000000"/>
        </w:rPr>
        <w:lastRenderedPageBreak/>
        <w:t>Приложение 2</w:t>
      </w:r>
    </w:p>
    <w:p w:rsidR="008441FA" w:rsidRPr="00312230" w:rsidRDefault="008441FA" w:rsidP="008441FA">
      <w:pPr>
        <w:ind w:left="9639"/>
        <w:jc w:val="center"/>
        <w:rPr>
          <w:color w:val="000000"/>
        </w:rPr>
      </w:pPr>
      <w:r w:rsidRPr="00312230">
        <w:rPr>
          <w:color w:val="000000"/>
        </w:rPr>
        <w:t>к Регламенту государственной услуги</w:t>
      </w:r>
    </w:p>
    <w:p w:rsidR="008441FA" w:rsidRPr="00312230" w:rsidRDefault="008441FA" w:rsidP="008441FA">
      <w:pPr>
        <w:tabs>
          <w:tab w:val="left" w:pos="13860"/>
        </w:tabs>
        <w:ind w:left="9639"/>
        <w:jc w:val="center"/>
        <w:rPr>
          <w:color w:val="000000"/>
        </w:rPr>
      </w:pPr>
      <w:r w:rsidRPr="00312230">
        <w:rPr>
          <w:color w:val="000000"/>
        </w:rPr>
        <w:t>«Возврат налога на добавленную стоимость из бюджета»</w:t>
      </w: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7A32F3" w:rsidRDefault="008441FA" w:rsidP="008441FA">
      <w:pPr>
        <w:ind w:firstLine="720"/>
        <w:jc w:val="center"/>
        <w:rPr>
          <w:color w:val="000000"/>
        </w:rPr>
      </w:pPr>
      <w:r w:rsidRPr="007A32F3">
        <w:rPr>
          <w:color w:val="000000"/>
        </w:rPr>
        <w:t>Диаграмма функционального взаимодействия при оказании  государственной услуги через ИС СОНО</w:t>
      </w:r>
    </w:p>
    <w:p w:rsidR="008441FA" w:rsidRPr="00312230" w:rsidRDefault="008441FA" w:rsidP="008441FA">
      <w:pPr>
        <w:ind w:firstLine="720"/>
        <w:jc w:val="center"/>
        <w:sectPr w:rsidR="008441FA" w:rsidRPr="00312230" w:rsidSect="00F3536D"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 w:rsidRPr="00312230">
        <w:object w:dxaOrig="12403" w:dyaOrig="6593">
          <v:shape id="_x0000_i1027" type="#_x0000_t75" style="width:684.45pt;height:352.5pt" o:ole="">
            <v:imagedata r:id="rId24" o:title=""/>
          </v:shape>
          <o:OLEObject Type="Embed" ProgID="Visio.Drawing.11" ShapeID="_x0000_i1027" DrawAspect="Content" ObjectID="_1499177946" r:id="rId25"/>
        </w:object>
      </w:r>
    </w:p>
    <w:p w:rsidR="008441FA" w:rsidRPr="00312230" w:rsidRDefault="008441FA" w:rsidP="008441FA">
      <w:pPr>
        <w:ind w:firstLine="720"/>
        <w:jc w:val="center"/>
        <w:rPr>
          <w:color w:val="000000"/>
        </w:rPr>
      </w:pPr>
      <w:r w:rsidRPr="00312230">
        <w:rPr>
          <w:color w:val="000000"/>
        </w:rPr>
        <w:lastRenderedPageBreak/>
        <w:t>Условные обозначения:</w:t>
      </w:r>
    </w:p>
    <w:p w:rsidR="008441FA" w:rsidRPr="00312230" w:rsidRDefault="008441FA" w:rsidP="008441FA">
      <w:pPr>
        <w:ind w:firstLine="720"/>
        <w:jc w:val="center"/>
      </w:pPr>
      <w:r w:rsidRPr="00312230">
        <w:object w:dxaOrig="9381" w:dyaOrig="9254">
          <v:shape id="_x0000_i1028" type="#_x0000_t75" style="width:410.5pt;height:410.5pt" o:ole="">
            <v:imagedata r:id="rId22" o:title=""/>
          </v:shape>
          <o:OLEObject Type="Embed" ProgID="Visio.Drawing.11" ShapeID="_x0000_i1028" DrawAspect="Content" ObjectID="_1499177947" r:id="rId26"/>
        </w:object>
      </w:r>
    </w:p>
    <w:p w:rsidR="008441FA" w:rsidRPr="00312230" w:rsidRDefault="008441FA" w:rsidP="008441FA">
      <w:pPr>
        <w:ind w:firstLine="720"/>
        <w:jc w:val="center"/>
      </w:pPr>
    </w:p>
    <w:p w:rsidR="008441FA" w:rsidRPr="00312230" w:rsidRDefault="008441FA" w:rsidP="008441FA">
      <w:pPr>
        <w:ind w:firstLine="720"/>
        <w:jc w:val="center"/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  <w:sectPr w:rsidR="008441FA" w:rsidRPr="00312230" w:rsidSect="00F3536D">
          <w:pgSz w:w="11906" w:h="16838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  <w:r w:rsidRPr="00312230">
        <w:rPr>
          <w:color w:val="000000"/>
          <w:lang w:eastAsia="en-US"/>
        </w:rPr>
        <w:lastRenderedPageBreak/>
        <w:t>Приложение 3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к Регламенту государственной услуги 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«Возврат налога на добавленную стоимость из бюджета» </w:t>
      </w:r>
    </w:p>
    <w:p w:rsidR="008441FA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312230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1A7E56" w:rsidRDefault="008441FA" w:rsidP="008441FA">
      <w:pPr>
        <w:jc w:val="center"/>
        <w:rPr>
          <w:lang w:eastAsia="en-US"/>
        </w:rPr>
      </w:pPr>
      <w:r w:rsidRPr="001A7E56">
        <w:rPr>
          <w:lang w:eastAsia="en-US"/>
        </w:rPr>
        <w:t xml:space="preserve">Справочник </w:t>
      </w:r>
    </w:p>
    <w:p w:rsidR="008441FA" w:rsidRPr="001A7E56" w:rsidRDefault="008441FA" w:rsidP="008441FA">
      <w:pPr>
        <w:jc w:val="center"/>
        <w:rPr>
          <w:rFonts w:ascii="Consolas" w:hAnsi="Consolas" w:cs="Consolas"/>
          <w:lang w:eastAsia="en-US"/>
        </w:rPr>
      </w:pPr>
      <w:r w:rsidRPr="001A7E56">
        <w:rPr>
          <w:lang w:eastAsia="en-US"/>
        </w:rPr>
        <w:t>бизнес-процессов оказания государственной услуги</w:t>
      </w:r>
    </w:p>
    <w:p w:rsidR="008441FA" w:rsidRPr="001A7E56" w:rsidRDefault="008441FA" w:rsidP="008441FA">
      <w:pPr>
        <w:jc w:val="center"/>
        <w:rPr>
          <w:lang w:eastAsia="en-US"/>
        </w:rPr>
      </w:pPr>
      <w:r w:rsidRPr="001A7E56">
        <w:rPr>
          <w:lang w:eastAsia="en-US"/>
        </w:rPr>
        <w:t>«Возврат налога на добавленную стоимость из бюджета»</w:t>
      </w:r>
      <w:r>
        <w:rPr>
          <w:lang w:eastAsia="en-US"/>
        </w:rPr>
        <w:t xml:space="preserve"> </w:t>
      </w:r>
      <w:r w:rsidRPr="001A7E56">
        <w:rPr>
          <w:lang w:eastAsia="en-US"/>
        </w:rPr>
        <w:t>при общеустановленном порядке возврата превышения НДС</w:t>
      </w:r>
      <w:r>
        <w:rPr>
          <w:lang w:eastAsia="en-US"/>
        </w:rPr>
        <w:t xml:space="preserve"> </w:t>
      </w:r>
      <w:r w:rsidRPr="001A7E56">
        <w:rPr>
          <w:lang w:eastAsia="en-US"/>
        </w:rPr>
        <w:t>(для плательщиков НДС обороты, облагаемые  по нулевой ставке  которых составляют не менее 70 процентов в общем облагаемом обороте по реализации за налоговый период)</w:t>
      </w:r>
    </w:p>
    <w:p w:rsidR="008441FA" w:rsidRPr="00312230" w:rsidRDefault="008441FA" w:rsidP="008441F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4371434" wp14:editId="100EEB6E">
                <wp:simplePos x="0" y="0"/>
                <wp:positionH relativeFrom="column">
                  <wp:posOffset>7472045</wp:posOffset>
                </wp:positionH>
                <wp:positionV relativeFrom="paragraph">
                  <wp:posOffset>125730</wp:posOffset>
                </wp:positionV>
                <wp:extent cx="1952625" cy="457200"/>
                <wp:effectExtent l="8890" t="13970" r="10160" b="14605"/>
                <wp:wrapNone/>
                <wp:docPr id="3557" name="Скругленный прямоугольник 3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</w:p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57" o:spid="_x0000_s1026" style="position:absolute;left:0;text-align:left;margin-left:588.35pt;margin-top:9.9pt;width:153.75pt;height:3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уководство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 xml:space="preserve"> </w:t>
                      </w:r>
                    </w:p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76A9AF4" wp14:editId="3FC73AC3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488430" cy="471170"/>
                <wp:effectExtent l="6985" t="13970" r="10160" b="10160"/>
                <wp:wrapNone/>
                <wp:docPr id="3556" name="Скругленный прямоугольник 3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56" o:spid="_x0000_s1027" style="position:absolute;left:0;text-align:left;margin-left:77.45pt;margin-top:9.9pt;width:510.9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>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926268D" wp14:editId="27A1D5A7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3970" r="12065" b="10160"/>
                <wp:wrapNone/>
                <wp:docPr id="3555" name="Скругленный прямоугольник 3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55" o:spid="_x0000_s1028" style="position:absolute;left:0;text-align:left;margin-left:-16.3pt;margin-top:9.9pt;width:92.25pt;height:3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OWomOeZAgAA0Q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18B16CC" wp14:editId="2FF68586">
                <wp:simplePos x="0" y="0"/>
                <wp:positionH relativeFrom="column">
                  <wp:posOffset>2612390</wp:posOffset>
                </wp:positionH>
                <wp:positionV relativeFrom="paragraph">
                  <wp:posOffset>63500</wp:posOffset>
                </wp:positionV>
                <wp:extent cx="4688205" cy="398780"/>
                <wp:effectExtent l="16510" t="10160" r="10160" b="10160"/>
                <wp:wrapNone/>
                <wp:docPr id="3554" name="Прямоугольник 3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88205" cy="3987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Назначение тематической налоговой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проверкипо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подтверждениюдостоверности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сумм НДС, предъявленных к возврату,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подготовкапредписани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54" o:spid="_x0000_s1029" style="position:absolute;margin-left:205.7pt;margin-top:5pt;width:369.15pt;height:31.4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Назначение тематической налоговой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проверкипо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подтверждениюдостоверности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сумм НДС, предъявленных к возврату,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подготовкапредписани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F6D315C" wp14:editId="3B0B5B6E">
                <wp:simplePos x="0" y="0"/>
                <wp:positionH relativeFrom="column">
                  <wp:posOffset>983615</wp:posOffset>
                </wp:positionH>
                <wp:positionV relativeFrom="paragraph">
                  <wp:posOffset>63500</wp:posOffset>
                </wp:positionV>
                <wp:extent cx="1506855" cy="398780"/>
                <wp:effectExtent l="16510" t="10160" r="10160" b="10160"/>
                <wp:wrapNone/>
                <wp:docPr id="3553" name="Прямоугольник 3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855" cy="3987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>Проверка наличия требова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53" o:spid="_x0000_s1030" style="position:absolute;margin-left:77.45pt;margin-top:5pt;width:118.65pt;height:31.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>Проверка наличия требовани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DBF6FF7" wp14:editId="74372ADF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6350" r="2540" b="3175"/>
                <wp:wrapNone/>
                <wp:docPr id="3552" name="Скругленный прямоугольник 3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52" o:spid="_x0000_s1026" style="position:absolute;margin-left:-6.55pt;margin-top:7.7pt;width:68.25pt;height:61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/NwcyQIAAEwFAAAOAAAAZHJzL2Uyb0RvYy54bWysVF2O0zAQfkfiDpbfu/khaZto09X+UIS0&#10;wIqFA7ix0xgSO9hu0wUhIfEIEmfgDAgJdtnlCumNmDjp0gUeEKIPqcfjGc/3zTfe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Pv83Bz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3A00980" wp14:editId="5D99670A">
                <wp:simplePos x="0" y="0"/>
                <wp:positionH relativeFrom="column">
                  <wp:posOffset>833755</wp:posOffset>
                </wp:positionH>
                <wp:positionV relativeFrom="paragraph">
                  <wp:posOffset>145415</wp:posOffset>
                </wp:positionV>
                <wp:extent cx="1447800" cy="923925"/>
                <wp:effectExtent l="0" t="0" r="152400" b="28575"/>
                <wp:wrapNone/>
                <wp:docPr id="3551" name="Выноска 2 (с границей) 3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47800" cy="923925"/>
                        </a:xfrm>
                        <a:prstGeom prst="accentCallout2">
                          <a:avLst>
                            <a:gd name="adj1" fmla="val 15611"/>
                            <a:gd name="adj2" fmla="val 106060"/>
                            <a:gd name="adj3" fmla="val 15611"/>
                            <a:gd name="adj4" fmla="val 108889"/>
                            <a:gd name="adj5" fmla="val 4162"/>
                            <a:gd name="adj6" fmla="val 11176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в течение 2 рабочих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днейс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момента представления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 декла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3551" o:spid="_x0000_s1031" type="#_x0000_t45" style="position:absolute;margin-left:65.65pt;margin-top:11.45pt;width:114pt;height:72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" adj="24142,899,23520,3372,22909,3372" filled="f" strokecolor="#1f4d78" strokeweight="1pt">
                <v:textbox>
                  <w:txbxContent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в течение 2 рабочих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днейс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момента представления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 деклараци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112C811" wp14:editId="2892216C">
                <wp:simplePos x="0" y="0"/>
                <wp:positionH relativeFrom="column">
                  <wp:posOffset>2456815</wp:posOffset>
                </wp:positionH>
                <wp:positionV relativeFrom="paragraph">
                  <wp:posOffset>146685</wp:posOffset>
                </wp:positionV>
                <wp:extent cx="421005" cy="779780"/>
                <wp:effectExtent l="13335" t="17780" r="60960" b="50165"/>
                <wp:wrapNone/>
                <wp:docPr id="3550" name="Прямая со стрелкой 3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1005" cy="779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550" o:spid="_x0000_s1026" type="#_x0000_t32" style="position:absolute;margin-left:193.45pt;margin-top:11.55pt;width:33.15pt;height:61.4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918FFA2" wp14:editId="1F13A3B3">
                <wp:simplePos x="0" y="0"/>
                <wp:positionH relativeFrom="column">
                  <wp:posOffset>6873875</wp:posOffset>
                </wp:positionH>
                <wp:positionV relativeFrom="paragraph">
                  <wp:posOffset>288290</wp:posOffset>
                </wp:positionV>
                <wp:extent cx="283210" cy="0"/>
                <wp:effectExtent l="66675" t="17780" r="66675" b="22860"/>
                <wp:wrapNone/>
                <wp:docPr id="3549" name="Прямая со стрелкой 3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8321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49" o:spid="_x0000_s1026" type="#_x0000_t32" style="position:absolute;margin-left:541.25pt;margin-top:22.7pt;width:22.3pt;height:0;rotation:9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F7BC632" wp14:editId="5A6F4088">
                <wp:simplePos x="0" y="0"/>
                <wp:positionH relativeFrom="column">
                  <wp:posOffset>3117215</wp:posOffset>
                </wp:positionH>
                <wp:positionV relativeFrom="paragraph">
                  <wp:posOffset>146685</wp:posOffset>
                </wp:positionV>
                <wp:extent cx="0" cy="518160"/>
                <wp:effectExtent l="64135" t="27305" r="69215" b="16510"/>
                <wp:wrapNone/>
                <wp:docPr id="3548" name="Прямая со стрелкой 3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18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48" o:spid="_x0000_s1026" type="#_x0000_t32" style="position:absolute;margin-left:245.45pt;margin-top:11.55pt;width:0;height:40.8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90B8F79" wp14:editId="4B8C0EA4">
                <wp:simplePos x="0" y="0"/>
                <wp:positionH relativeFrom="column">
                  <wp:posOffset>5062220</wp:posOffset>
                </wp:positionH>
                <wp:positionV relativeFrom="paragraph">
                  <wp:posOffset>146685</wp:posOffset>
                </wp:positionV>
                <wp:extent cx="1228725" cy="283210"/>
                <wp:effectExtent l="0" t="17780" r="210185" b="13335"/>
                <wp:wrapNone/>
                <wp:docPr id="3547" name="Выноска 2 (с границей) 3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28725" cy="283210"/>
                        </a:xfrm>
                        <a:prstGeom prst="accentCallout2">
                          <a:avLst>
                            <a:gd name="adj1" fmla="val 40356"/>
                            <a:gd name="adj2" fmla="val 106204"/>
                            <a:gd name="adj3" fmla="val 40356"/>
                            <a:gd name="adj4" fmla="val 111213"/>
                            <a:gd name="adj5" fmla="val -2468"/>
                            <a:gd name="adj6" fmla="val 11627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E7A7B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E7A7B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47" o:spid="_x0000_s1032" type="#_x0000_t45" style="position:absolute;margin-left:398.6pt;margin-top:11.55pt;width:96.75pt;height:22.3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" adj="25116,-533,24022,8717,22940,8717" filled="f" strokecolor="#1f4d78" strokeweight="1pt">
                <v:textbox>
                  <w:txbxContent>
                    <w:p w:rsidR="008441FA" w:rsidRPr="008E7A7B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E7A7B">
                        <w:rPr>
                          <w:color w:val="000000"/>
                          <w:sz w:val="20"/>
                          <w:szCs w:val="14"/>
                        </w:rPr>
                        <w:t xml:space="preserve">3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71A82D1" wp14:editId="2F197294">
                <wp:simplePos x="0" y="0"/>
                <wp:positionH relativeFrom="column">
                  <wp:posOffset>791210</wp:posOffset>
                </wp:positionH>
                <wp:positionV relativeFrom="paragraph">
                  <wp:posOffset>69215</wp:posOffset>
                </wp:positionV>
                <wp:extent cx="173355" cy="635"/>
                <wp:effectExtent l="14605" t="64135" r="31115" b="68580"/>
                <wp:wrapNone/>
                <wp:docPr id="3546" name="Соединительная линия уступом 3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3546" o:spid="_x0000_s1026" type="#_x0000_t34" style="position:absolute;margin-left:62.3pt;margin-top:5.45pt;width:13.65pt;height: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GH8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4953DA8" wp14:editId="7C6B284D">
                <wp:simplePos x="0" y="0"/>
                <wp:positionH relativeFrom="column">
                  <wp:posOffset>3662680</wp:posOffset>
                </wp:positionH>
                <wp:positionV relativeFrom="paragraph">
                  <wp:posOffset>115570</wp:posOffset>
                </wp:positionV>
                <wp:extent cx="3638550" cy="457200"/>
                <wp:effectExtent l="0" t="0" r="19050" b="19050"/>
                <wp:wrapNone/>
                <wp:docPr id="3542" name="Прямоугольник 3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38550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Распечатка предписания, заверение подписью руководителя, регистрация в органах правовой статистики и вручение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42" o:spid="_x0000_s1033" style="position:absolute;margin-left:288.4pt;margin-top:9.1pt;width:286.5pt;height:36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Распечатка предписания, заверение подписью руководителя, регистрация в органах правовой статистики и вручение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5F5FCBF" wp14:editId="38EDFF15">
                <wp:simplePos x="0" y="0"/>
                <wp:positionH relativeFrom="column">
                  <wp:posOffset>3065145</wp:posOffset>
                </wp:positionH>
                <wp:positionV relativeFrom="paragraph">
                  <wp:posOffset>30480</wp:posOffset>
                </wp:positionV>
                <wp:extent cx="471170" cy="218440"/>
                <wp:effectExtent l="0" t="0" r="5080" b="0"/>
                <wp:wrapNone/>
                <wp:docPr id="3545" name="Поле 3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545" o:spid="_x0000_s1034" type="#_x0000_t202" style="position:absolute;margin-left:241.35pt;margin-top:2.4pt;width:37.1pt;height:17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" stroked="f">
                <v:textbox>
                  <w:txbxContent>
                    <w:p w:rsidR="008441FA" w:rsidRPr="0089142E" w:rsidRDefault="008441FA" w:rsidP="008441FA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D5F9E59" wp14:editId="784A8E60">
                <wp:simplePos x="0" y="0"/>
                <wp:positionH relativeFrom="column">
                  <wp:posOffset>7611745</wp:posOffset>
                </wp:positionH>
                <wp:positionV relativeFrom="paragraph">
                  <wp:posOffset>114935</wp:posOffset>
                </wp:positionV>
                <wp:extent cx="1755775" cy="448945"/>
                <wp:effectExtent l="15240" t="15875" r="10160" b="11430"/>
                <wp:wrapNone/>
                <wp:docPr id="3544" name="Прямоугольник 3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5577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>Заверение подписью предписания</w:t>
                            </w:r>
                          </w:p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44" o:spid="_x0000_s1035" style="position:absolute;margin-left:599.35pt;margin-top:9.05pt;width:138.25pt;height:35.35pt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>Заверение подписью предписания</w:t>
                      </w:r>
                    </w:p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F44F51B" wp14:editId="737BECF0">
                <wp:simplePos x="0" y="0"/>
                <wp:positionH relativeFrom="column">
                  <wp:posOffset>7300595</wp:posOffset>
                </wp:positionH>
                <wp:positionV relativeFrom="paragraph">
                  <wp:posOffset>248920</wp:posOffset>
                </wp:positionV>
                <wp:extent cx="311150" cy="0"/>
                <wp:effectExtent l="18415" t="64135" r="22860" b="69215"/>
                <wp:wrapNone/>
                <wp:docPr id="3543" name="Прямая со стрелкой 3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11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43" o:spid="_x0000_s1026" type="#_x0000_t32" style="position:absolute;margin-left:574.85pt;margin-top:19.6pt;width:24.5pt;height:0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6F4E46D" wp14:editId="1BEBF893">
                <wp:simplePos x="0" y="0"/>
                <wp:positionH relativeFrom="column">
                  <wp:posOffset>5062220</wp:posOffset>
                </wp:positionH>
                <wp:positionV relativeFrom="paragraph">
                  <wp:posOffset>255905</wp:posOffset>
                </wp:positionV>
                <wp:extent cx="1417320" cy="243205"/>
                <wp:effectExtent l="0" t="19050" r="354330" b="23495"/>
                <wp:wrapNone/>
                <wp:docPr id="3538" name="Выноска 2 (с границей) 3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17320" cy="243205"/>
                        </a:xfrm>
                        <a:prstGeom prst="accentCallout2">
                          <a:avLst>
                            <a:gd name="adj1" fmla="val 46995"/>
                            <a:gd name="adj2" fmla="val 105375"/>
                            <a:gd name="adj3" fmla="val 46995"/>
                            <a:gd name="adj4" fmla="val 114787"/>
                            <a:gd name="adj5" fmla="val -7310"/>
                            <a:gd name="adj6" fmla="val 1241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E7A7B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E7A7B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38" o:spid="_x0000_s1036" type="#_x0000_t45" style="position:absolute;margin-left:398.6pt;margin-top:20.15pt;width:111.6pt;height:19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" adj="26826,-1579,24794,10151,22761,10151" filled="f" strokecolor="#1f4d78" strokeweight="1pt">
                <v:textbox>
                  <w:txbxContent>
                    <w:p w:rsidR="008441FA" w:rsidRPr="008E7A7B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E7A7B">
                        <w:rPr>
                          <w:color w:val="000000"/>
                          <w:sz w:val="20"/>
                          <w:szCs w:val="14"/>
                        </w:rPr>
                        <w:t xml:space="preserve">3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6ABE41D" wp14:editId="4B5AF5AA">
                <wp:simplePos x="0" y="0"/>
                <wp:positionH relativeFrom="column">
                  <wp:posOffset>7015480</wp:posOffset>
                </wp:positionH>
                <wp:positionV relativeFrom="paragraph">
                  <wp:posOffset>236855</wp:posOffset>
                </wp:positionV>
                <wp:extent cx="635" cy="315595"/>
                <wp:effectExtent l="76200" t="0" r="75565" b="65405"/>
                <wp:wrapNone/>
                <wp:docPr id="3540" name="Прямая со стрелкой 3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155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40" o:spid="_x0000_s1026" type="#_x0000_t32" style="position:absolute;margin-left:552.4pt;margin-top:18.65pt;width:.05pt;height:24.8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B8F5F62" wp14:editId="464B30A2">
                <wp:simplePos x="0" y="0"/>
                <wp:positionH relativeFrom="column">
                  <wp:posOffset>7959725</wp:posOffset>
                </wp:positionH>
                <wp:positionV relativeFrom="paragraph">
                  <wp:posOffset>248920</wp:posOffset>
                </wp:positionV>
                <wp:extent cx="979170" cy="243205"/>
                <wp:effectExtent l="0" t="7620" r="267335" b="6350"/>
                <wp:wrapNone/>
                <wp:docPr id="3541" name="Выноска 2 (с границей) 3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E7A7B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E7A7B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41" o:spid="_x0000_s1037" type="#_x0000_t45" style="position:absolute;margin-left:626.75pt;margin-top:19.6pt;width:77.1pt;height:19.1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" adj="27273,959,26139,10151,23281,10151" filled="f" strokecolor="#1f4d78" strokeweight="1pt">
                <v:textbox>
                  <w:txbxContent>
                    <w:p w:rsidR="008441FA" w:rsidRPr="008E7A7B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E7A7B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D957E68" wp14:editId="7B1F4786">
                <wp:simplePos x="0" y="0"/>
                <wp:positionH relativeFrom="column">
                  <wp:posOffset>7300595</wp:posOffset>
                </wp:positionH>
                <wp:positionV relativeFrom="paragraph">
                  <wp:posOffset>125095</wp:posOffset>
                </wp:positionV>
                <wp:extent cx="311150" cy="635"/>
                <wp:effectExtent l="27940" t="64770" r="13335" b="67945"/>
                <wp:wrapNone/>
                <wp:docPr id="3539" name="Соединительная линия уступом 3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3111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539" o:spid="_x0000_s1026" type="#_x0000_t34" style="position:absolute;margin-left:574.85pt;margin-top:9.85pt;width:24.5pt;height:.05pt;rotation:18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A07E785" wp14:editId="1C49E5A9">
                <wp:simplePos x="0" y="0"/>
                <wp:positionH relativeFrom="column">
                  <wp:posOffset>2877820</wp:posOffset>
                </wp:positionH>
                <wp:positionV relativeFrom="paragraph">
                  <wp:posOffset>34925</wp:posOffset>
                </wp:positionV>
                <wp:extent cx="495300" cy="540385"/>
                <wp:effectExtent l="5715" t="3175" r="3810" b="8890"/>
                <wp:wrapNone/>
                <wp:docPr id="3537" name="Ромб 3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3537" o:spid="_x0000_s1026" type="#_x0000_t4" style="position:absolute;margin-left:226.6pt;margin-top:2.75pt;width:39pt;height:42.5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ffyjg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FC401C" wp14:editId="3D346975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36" name="Поле 3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36" o:spid="_x0000_s1038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geSlQIAABw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WGgeS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81AE13D" wp14:editId="3A3FCD6F">
                <wp:simplePos x="0" y="0"/>
                <wp:positionH relativeFrom="column">
                  <wp:posOffset>3243580</wp:posOffset>
                </wp:positionH>
                <wp:positionV relativeFrom="paragraph">
                  <wp:posOffset>228600</wp:posOffset>
                </wp:positionV>
                <wp:extent cx="4054475" cy="400050"/>
                <wp:effectExtent l="0" t="0" r="22225" b="19050"/>
                <wp:wrapNone/>
                <wp:docPr id="3534" name="Прямоугольник 3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54475" cy="400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>Направление запросов о предоставлении необходимой информации, проведение тематическ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34" o:spid="_x0000_s1039" style="position:absolute;margin-left:255.4pt;margin-top:18pt;width:319.25pt;height:31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>Направление запросов о предоставлении необходимой информации, проведение тематической проверк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CB8EC79" wp14:editId="1D54ACEF">
                <wp:simplePos x="0" y="0"/>
                <wp:positionH relativeFrom="column">
                  <wp:posOffset>176530</wp:posOffset>
                </wp:positionH>
                <wp:positionV relativeFrom="paragraph">
                  <wp:posOffset>238125</wp:posOffset>
                </wp:positionV>
                <wp:extent cx="2282825" cy="1421765"/>
                <wp:effectExtent l="0" t="0" r="22225" b="26035"/>
                <wp:wrapNone/>
                <wp:docPr id="3535" name="Прямоугольник 3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2825" cy="14217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35" o:spid="_x0000_s1040" style="position:absolute;margin-left:13.9pt;margin-top:18.75pt;width:179.75pt;height:111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47B1188" wp14:editId="105C7DE7">
                <wp:simplePos x="0" y="0"/>
                <wp:positionH relativeFrom="column">
                  <wp:posOffset>2490470</wp:posOffset>
                </wp:positionH>
                <wp:positionV relativeFrom="paragraph">
                  <wp:posOffset>260350</wp:posOffset>
                </wp:positionV>
                <wp:extent cx="626745" cy="974725"/>
                <wp:effectExtent l="66040" t="19685" r="21590" b="53340"/>
                <wp:wrapNone/>
                <wp:docPr id="3533" name="Прямая со стрелкой 3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6745" cy="9747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33" o:spid="_x0000_s1026" type="#_x0000_t32" style="position:absolute;margin-left:196.1pt;margin-top:20.5pt;width:49.35pt;height:76.75pt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312230">
        <w:rPr>
          <w:rFonts w:ascii="Consolas" w:hAnsi="Consolas" w:cs="Consolas"/>
          <w:sz w:val="22"/>
          <w:szCs w:val="22"/>
          <w:lang w:eastAsia="en-US"/>
        </w:rPr>
        <w:tab/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A9E4C6" wp14:editId="74BA434A">
                <wp:simplePos x="0" y="0"/>
                <wp:positionH relativeFrom="column">
                  <wp:posOffset>2612390</wp:posOffset>
                </wp:positionH>
                <wp:positionV relativeFrom="paragraph">
                  <wp:posOffset>0</wp:posOffset>
                </wp:positionV>
                <wp:extent cx="633730" cy="334645"/>
                <wp:effectExtent l="0" t="0" r="0" b="8255"/>
                <wp:wrapNone/>
                <wp:docPr id="3530" name="Поле 3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7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30" o:spid="_x0000_s1041" type="#_x0000_t202" style="position:absolute;margin-left:205.7pt;margin-top:0;width:49.9pt;height:26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2B5FB0E" wp14:editId="7A6D2F8F">
                <wp:simplePos x="0" y="0"/>
                <wp:positionH relativeFrom="column">
                  <wp:posOffset>7663180</wp:posOffset>
                </wp:positionH>
                <wp:positionV relativeFrom="paragraph">
                  <wp:posOffset>245745</wp:posOffset>
                </wp:positionV>
                <wp:extent cx="1765300" cy="610870"/>
                <wp:effectExtent l="0" t="0" r="25400" b="17780"/>
                <wp:wrapNone/>
                <wp:docPr id="3527" name="Прямоугольник 3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65300" cy="6108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>Заверение подписью акта тематической налоговой проверки</w:t>
                            </w:r>
                          </w:p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27" o:spid="_x0000_s1042" style="position:absolute;margin-left:603.4pt;margin-top:19.35pt;width:139pt;height:48.1pt;flip:y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>Заверение подписью акта тематической налоговой проверки</w:t>
                      </w:r>
                    </w:p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9C67B3B" wp14:editId="5E72710E">
                <wp:simplePos x="0" y="0"/>
                <wp:positionH relativeFrom="column">
                  <wp:posOffset>7014210</wp:posOffset>
                </wp:positionH>
                <wp:positionV relativeFrom="paragraph">
                  <wp:posOffset>-3175</wp:posOffset>
                </wp:positionV>
                <wp:extent cx="0" cy="301625"/>
                <wp:effectExtent l="76200" t="0" r="57150" b="60325"/>
                <wp:wrapNone/>
                <wp:docPr id="3532" name="Прямая со стрелкой 3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1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32" o:spid="_x0000_s1026" type="#_x0000_t32" style="position:absolute;margin-left:552.3pt;margin-top:-.25pt;width:0;height:23.7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7681221" wp14:editId="1E8C7958">
                <wp:simplePos x="0" y="0"/>
                <wp:positionH relativeFrom="column">
                  <wp:posOffset>2680970</wp:posOffset>
                </wp:positionH>
                <wp:positionV relativeFrom="paragraph">
                  <wp:posOffset>25400</wp:posOffset>
                </wp:positionV>
                <wp:extent cx="4019550" cy="273050"/>
                <wp:effectExtent l="0" t="0" r="285750" b="12700"/>
                <wp:wrapNone/>
                <wp:docPr id="3531" name="Выноска 2 (с границей) 3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19550" cy="273050"/>
                        </a:xfrm>
                        <a:prstGeom prst="accentCallout2">
                          <a:avLst>
                            <a:gd name="adj1" fmla="val 41861"/>
                            <a:gd name="adj2" fmla="val 101894"/>
                            <a:gd name="adj3" fmla="val 41861"/>
                            <a:gd name="adj4" fmla="val 104236"/>
                            <a:gd name="adj5" fmla="val 463"/>
                            <a:gd name="adj6" fmla="val 10658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E7A7B" w:rsidRDefault="008441FA" w:rsidP="008441FA">
                            <w:pPr>
                              <w:jc w:val="right"/>
                              <w:rPr>
                                <w:sz w:val="32"/>
                                <w:szCs w:val="14"/>
                              </w:rPr>
                            </w:pPr>
                            <w:r w:rsidRPr="008E7A7B">
                              <w:rPr>
                                <w:color w:val="000000"/>
                                <w:sz w:val="20"/>
                                <w:szCs w:val="14"/>
                              </w:rPr>
                              <w:t>40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31" o:spid="_x0000_s1043" type="#_x0000_t45" style="position:absolute;margin-left:211.1pt;margin-top:2pt;width:316.5pt;height:21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" adj="23023,100,22515,9042,22009,9042" filled="f" strokecolor="#1f4d78" strokeweight="1pt">
                <v:textbox>
                  <w:txbxContent>
                    <w:p w:rsidR="008441FA" w:rsidRPr="008E7A7B" w:rsidRDefault="008441FA" w:rsidP="008441FA">
                      <w:pPr>
                        <w:jc w:val="right"/>
                        <w:rPr>
                          <w:sz w:val="32"/>
                          <w:szCs w:val="14"/>
                        </w:rPr>
                      </w:pPr>
                      <w:r w:rsidRPr="008E7A7B">
                        <w:rPr>
                          <w:color w:val="000000"/>
                          <w:sz w:val="20"/>
                          <w:szCs w:val="14"/>
                        </w:rPr>
                        <w:t>40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E17FA64" wp14:editId="48ED8480">
                <wp:simplePos x="0" y="0"/>
                <wp:positionH relativeFrom="column">
                  <wp:posOffset>2938780</wp:posOffset>
                </wp:positionH>
                <wp:positionV relativeFrom="paragraph">
                  <wp:posOffset>293370</wp:posOffset>
                </wp:positionV>
                <wp:extent cx="4425950" cy="419100"/>
                <wp:effectExtent l="0" t="0" r="12700" b="19050"/>
                <wp:wrapNone/>
                <wp:docPr id="3529" name="Прямоугольник 3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5950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Составление акта тематической налоговой проверки, распечатка, вручение копии акта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тематическойналоговой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проверки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29" o:spid="_x0000_s1044" style="position:absolute;margin-left:231.4pt;margin-top:23.1pt;width:348.5pt;height:33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Составление акта тематической налоговой проверки, распечатка, вручение копии акта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тематическойналоговой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проверкиуслугополуч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B0108DA" wp14:editId="51BD71A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528" name="Поле 3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28" o:spid="_x0000_s1045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q7vlQ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m/q7v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8D3732A" wp14:editId="02F5D16D">
                <wp:simplePos x="0" y="0"/>
                <wp:positionH relativeFrom="column">
                  <wp:posOffset>7367270</wp:posOffset>
                </wp:positionH>
                <wp:positionV relativeFrom="paragraph">
                  <wp:posOffset>255270</wp:posOffset>
                </wp:positionV>
                <wp:extent cx="292100" cy="635"/>
                <wp:effectExtent l="18415" t="64770" r="22860" b="67945"/>
                <wp:wrapNone/>
                <wp:docPr id="3526" name="Прямая со стрелкой 3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1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26" o:spid="_x0000_s1026" type="#_x0000_t32" style="position:absolute;margin-left:580.1pt;margin-top:20.1pt;width:23pt;height:.0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rsVZQIAAH4EAAAOAAAAZHJzL2Uyb0RvYy54bWysVEtu2zAQ3RfoHQjuHUmO7CZC5KCQ7G7S&#10;NkDSA9AkZRGlSIFkLBtFgTQXyBF6hW666Ac5g3yjDulPm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9C3D640" wp14:editId="58FF0C8C">
                <wp:simplePos x="0" y="0"/>
                <wp:positionH relativeFrom="column">
                  <wp:posOffset>4967605</wp:posOffset>
                </wp:positionH>
                <wp:positionV relativeFrom="paragraph">
                  <wp:posOffset>46990</wp:posOffset>
                </wp:positionV>
                <wp:extent cx="1276350" cy="255905"/>
                <wp:effectExtent l="0" t="0" r="552450" b="10795"/>
                <wp:wrapNone/>
                <wp:docPr id="3523" name="Выноска 2 (с границей) 3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6350" cy="255905"/>
                        </a:xfrm>
                        <a:prstGeom prst="accentCallout2">
                          <a:avLst>
                            <a:gd name="adj1" fmla="val 50000"/>
                            <a:gd name="adj2" fmla="val 109301"/>
                            <a:gd name="adj3" fmla="val 50000"/>
                            <a:gd name="adj4" fmla="val 125583"/>
                            <a:gd name="adj5" fmla="val 1667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797CDB" w:rsidRDefault="008441FA" w:rsidP="008441FA">
                            <w:pPr>
                              <w:ind w:right="-108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797CDB">
                              <w:rPr>
                                <w:color w:val="000000"/>
                                <w:sz w:val="20"/>
                                <w:szCs w:val="14"/>
                              </w:rPr>
                              <w:t>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23" o:spid="_x0000_s1046" type="#_x0000_t45" style="position:absolute;margin-left:391.15pt;margin-top:3.7pt;width:100.5pt;height:20.1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" adj="30642,360,27126,10800,23609,10800" filled="f" strokecolor="#1f4d78" strokeweight="1pt">
                <v:textbox>
                  <w:txbxContent>
                    <w:p w:rsidR="008441FA" w:rsidRPr="00797CDB" w:rsidRDefault="008441FA" w:rsidP="008441FA">
                      <w:pPr>
                        <w:ind w:right="-108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797CDB">
                        <w:rPr>
                          <w:color w:val="000000"/>
                          <w:sz w:val="20"/>
                          <w:szCs w:val="14"/>
                        </w:rPr>
                        <w:t>1 рабочи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B9132A5" wp14:editId="1C50D157">
                <wp:simplePos x="0" y="0"/>
                <wp:positionH relativeFrom="column">
                  <wp:posOffset>7016115</wp:posOffset>
                </wp:positionH>
                <wp:positionV relativeFrom="paragraph">
                  <wp:posOffset>83185</wp:posOffset>
                </wp:positionV>
                <wp:extent cx="0" cy="228600"/>
                <wp:effectExtent l="76200" t="0" r="57150" b="57150"/>
                <wp:wrapNone/>
                <wp:docPr id="3524" name="Прямая со стрелкой 3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24" o:spid="_x0000_s1026" type="#_x0000_t32" style="position:absolute;margin-left:552.45pt;margin-top:6.55pt;width:0;height:18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37BB192" wp14:editId="1B582C5F">
                <wp:simplePos x="0" y="0"/>
                <wp:positionH relativeFrom="column">
                  <wp:posOffset>7367270</wp:posOffset>
                </wp:positionH>
                <wp:positionV relativeFrom="paragraph">
                  <wp:posOffset>140970</wp:posOffset>
                </wp:positionV>
                <wp:extent cx="292100" cy="0"/>
                <wp:effectExtent l="27940" t="65405" r="13335" b="67945"/>
                <wp:wrapNone/>
                <wp:docPr id="3522" name="Прямая со стрелкой 3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921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22" o:spid="_x0000_s1026" type="#_x0000_t32" style="position:absolute;margin-left:580.1pt;margin-top:11.1pt;width:23pt;height:0;rotation:18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0AAF56E" wp14:editId="59964A49">
                <wp:simplePos x="0" y="0"/>
                <wp:positionH relativeFrom="column">
                  <wp:posOffset>8014970</wp:posOffset>
                </wp:positionH>
                <wp:positionV relativeFrom="paragraph">
                  <wp:posOffset>226060</wp:posOffset>
                </wp:positionV>
                <wp:extent cx="979170" cy="243205"/>
                <wp:effectExtent l="0" t="7620" r="269240" b="6350"/>
                <wp:wrapNone/>
                <wp:docPr id="3521" name="Выноска 2 (с границей) 3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5E0F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15E0F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21" o:spid="_x0000_s1047" type="#_x0000_t45" style="position:absolute;margin-left:631.1pt;margin-top:17.8pt;width:77.1pt;height:19.1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" adj="27273,959,26139,10151,23281,10151" filled="f" strokecolor="#1f4d78" strokeweight="1pt">
                <v:textbox>
                  <w:txbxContent>
                    <w:p w:rsidR="008441FA" w:rsidRPr="00815E0F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15E0F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0DEC2C5" wp14:editId="6CE2C001">
                <wp:simplePos x="0" y="0"/>
                <wp:positionH relativeFrom="column">
                  <wp:posOffset>690880</wp:posOffset>
                </wp:positionH>
                <wp:positionV relativeFrom="paragraph">
                  <wp:posOffset>148590</wp:posOffset>
                </wp:positionV>
                <wp:extent cx="1047750" cy="322580"/>
                <wp:effectExtent l="0" t="95250" r="419100" b="20320"/>
                <wp:wrapNone/>
                <wp:docPr id="3519" name="Выноска 2 (с границей) 3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47750" cy="322580"/>
                        </a:xfrm>
                        <a:prstGeom prst="accentCallout2">
                          <a:avLst>
                            <a:gd name="adj1" fmla="val 49315"/>
                            <a:gd name="adj2" fmla="val 108421"/>
                            <a:gd name="adj3" fmla="val 49315"/>
                            <a:gd name="adj4" fmla="val 120000"/>
                            <a:gd name="adj5" fmla="val -25755"/>
                            <a:gd name="adj6" fmla="val 1378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5E0F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15E0F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1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19" o:spid="_x0000_s1048" type="#_x0000_t45" style="position:absolute;margin-left:54.4pt;margin-top:11.7pt;width:82.5pt;height:25.4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" adj="29785,-5563,25920,10652,23419,10652" filled="f" strokecolor="#1f4d78" strokeweight="1pt">
                <v:textbox>
                  <w:txbxContent>
                    <w:p w:rsidR="008441FA" w:rsidRPr="00815E0F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15E0F">
                        <w:rPr>
                          <w:color w:val="000000"/>
                          <w:sz w:val="20"/>
                          <w:szCs w:val="14"/>
                        </w:rPr>
                        <w:t xml:space="preserve">1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1ECC84B" wp14:editId="03CCCEAD">
                <wp:simplePos x="0" y="0"/>
                <wp:positionH relativeFrom="column">
                  <wp:posOffset>2938780</wp:posOffset>
                </wp:positionH>
                <wp:positionV relativeFrom="paragraph">
                  <wp:posOffset>-3810</wp:posOffset>
                </wp:positionV>
                <wp:extent cx="4425950" cy="533400"/>
                <wp:effectExtent l="0" t="0" r="12700" b="19050"/>
                <wp:wrapNone/>
                <wp:docPr id="3525" name="Прямоугольник 3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5950" cy="533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При подтверждении суммы превышения НДС, направление запроса в структурное подразделение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дляполучения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25" o:spid="_x0000_s1049" style="position:absolute;margin-left:231.4pt;margin-top:-.3pt;width:348.5pt;height:42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При подтверждении суммы превышения НДС, направление запроса в структурное подразделение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дляполучения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32165C3" wp14:editId="1349DC69">
                <wp:simplePos x="0" y="0"/>
                <wp:positionH relativeFrom="column">
                  <wp:posOffset>2214245</wp:posOffset>
                </wp:positionH>
                <wp:positionV relativeFrom="paragraph">
                  <wp:posOffset>83820</wp:posOffset>
                </wp:positionV>
                <wp:extent cx="175895" cy="389255"/>
                <wp:effectExtent l="18415" t="18415" r="15240" b="20955"/>
                <wp:wrapNone/>
                <wp:docPr id="3520" name="Прямая со стрелкой 3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895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20" o:spid="_x0000_s1026" type="#_x0000_t32" style="position:absolute;margin-left:174.35pt;margin-top:6.6pt;width:13.85pt;height:30.65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" strokeweight="2pt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55DB1AC" wp14:editId="6675E3F5">
                <wp:simplePos x="0" y="0"/>
                <wp:positionH relativeFrom="column">
                  <wp:posOffset>7033260</wp:posOffset>
                </wp:positionH>
                <wp:positionV relativeFrom="paragraph">
                  <wp:posOffset>213360</wp:posOffset>
                </wp:positionV>
                <wp:extent cx="0" cy="292100"/>
                <wp:effectExtent l="0" t="0" r="19050" b="12700"/>
                <wp:wrapNone/>
                <wp:docPr id="3517" name="Прямая со стрелкой 3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17" o:spid="_x0000_s1026" type="#_x0000_t32" style="position:absolute;margin-left:553.8pt;margin-top:16.8pt;width:0;height:23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3B70AFD" wp14:editId="302D75B6">
                <wp:simplePos x="0" y="0"/>
                <wp:positionH relativeFrom="column">
                  <wp:posOffset>4385945</wp:posOffset>
                </wp:positionH>
                <wp:positionV relativeFrom="paragraph">
                  <wp:posOffset>263525</wp:posOffset>
                </wp:positionV>
                <wp:extent cx="1857375" cy="241935"/>
                <wp:effectExtent l="0" t="76200" r="333375" b="24765"/>
                <wp:wrapNone/>
                <wp:docPr id="3518" name="Выноска 2 (с границей) 3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10051"/>
                            <a:gd name="adj5" fmla="val -27032"/>
                            <a:gd name="adj6" fmla="val 11620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797CDB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797CDB">
                              <w:rPr>
                                <w:sz w:val="20"/>
                                <w:szCs w:val="16"/>
                              </w:rPr>
                              <w:t>2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18" o:spid="_x0000_s1050" type="#_x0000_t45" style="position:absolute;margin-left:345.35pt;margin-top:20.75pt;width:146.25pt;height:19.0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" adj="25100,-5839,23771,10205,22486,10205" filled="f" strokecolor="#1f4d78" strokeweight="1pt">
                <v:textbox>
                  <w:txbxContent>
                    <w:p w:rsidR="008441FA" w:rsidRPr="00797CDB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797CDB">
                        <w:rPr>
                          <w:sz w:val="20"/>
                          <w:szCs w:val="16"/>
                        </w:rPr>
                        <w:t>2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527D20B" wp14:editId="73B1D2D3">
                <wp:simplePos x="0" y="0"/>
                <wp:positionH relativeFrom="column">
                  <wp:posOffset>2405380</wp:posOffset>
                </wp:positionH>
                <wp:positionV relativeFrom="paragraph">
                  <wp:posOffset>256540</wp:posOffset>
                </wp:positionV>
                <wp:extent cx="4997450" cy="662940"/>
                <wp:effectExtent l="0" t="0" r="12700" b="22860"/>
                <wp:wrapNone/>
                <wp:docPr id="3514" name="Прямоугольник 3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7450" cy="6629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Подготовка документа об отсутствии задолженности, распечатка и передача в </w:t>
                            </w:r>
                            <w:proofErr w:type="gram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структурное</w:t>
                            </w:r>
                            <w:proofErr w:type="gram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подразделениеуслугодателя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, ответственное за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проведениетематическойналоговой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14" o:spid="_x0000_s1051" style="position:absolute;margin-left:189.4pt;margin-top:20.2pt;width:393.5pt;height:52.2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Подготовка документа об отсутствии задолженности, распечатка и передача в </w:t>
                      </w:r>
                      <w:proofErr w:type="gramStart"/>
                      <w:r w:rsidRPr="00AD5D16">
                        <w:rPr>
                          <w:sz w:val="20"/>
                          <w:szCs w:val="16"/>
                        </w:rPr>
                        <w:t>структурное</w:t>
                      </w:r>
                      <w:proofErr w:type="gramEnd"/>
                      <w:r w:rsidRPr="00AD5D16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подразделениеуслугодателя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, ответственное за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проведениетематическойналоговой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проверк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7F1D8E6" wp14:editId="641AA6ED">
                <wp:simplePos x="0" y="0"/>
                <wp:positionH relativeFrom="column">
                  <wp:posOffset>7006590</wp:posOffset>
                </wp:positionH>
                <wp:positionV relativeFrom="paragraph">
                  <wp:posOffset>-23495</wp:posOffset>
                </wp:positionV>
                <wp:extent cx="635" cy="280035"/>
                <wp:effectExtent l="76200" t="0" r="75565" b="62865"/>
                <wp:wrapNone/>
                <wp:docPr id="3515" name="Прямая со стрелкой 3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15" o:spid="_x0000_s1026" type="#_x0000_t32" style="position:absolute;margin-left:551.7pt;margin-top:-1.85pt;width:.05pt;height:22.0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u5XZAIAAH4EAAAOAAAAZHJzL2Uyb0RvYy54bWysVM2O0zAQviPxDpbv3STdtH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A60F878" wp14:editId="0528F561">
                <wp:simplePos x="0" y="0"/>
                <wp:positionH relativeFrom="column">
                  <wp:posOffset>261620</wp:posOffset>
                </wp:positionH>
                <wp:positionV relativeFrom="paragraph">
                  <wp:posOffset>24130</wp:posOffset>
                </wp:positionV>
                <wp:extent cx="1440180" cy="3676650"/>
                <wp:effectExtent l="66040" t="13970" r="17780" b="43180"/>
                <wp:wrapNone/>
                <wp:docPr id="3516" name="Прямая со стрелкой 3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40180" cy="3676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16" o:spid="_x0000_s1026" type="#_x0000_t32" style="position:absolute;margin-left:20.6pt;margin-top:1.9pt;width:113.4pt;height:289.5pt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2FEF875" wp14:editId="7A8E825B">
                <wp:simplePos x="0" y="0"/>
                <wp:positionH relativeFrom="column">
                  <wp:posOffset>7158990</wp:posOffset>
                </wp:positionH>
                <wp:positionV relativeFrom="paragraph">
                  <wp:posOffset>63500</wp:posOffset>
                </wp:positionV>
                <wp:extent cx="0" cy="310515"/>
                <wp:effectExtent l="67310" t="17145" r="66040" b="24765"/>
                <wp:wrapNone/>
                <wp:docPr id="3513" name="Прямая со стрелкой 3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05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13" o:spid="_x0000_s1026" type="#_x0000_t32" style="position:absolute;margin-left:563.7pt;margin-top:5pt;width:0;height:24.4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82BE5CD" wp14:editId="571BD658">
                <wp:simplePos x="0" y="0"/>
                <wp:positionH relativeFrom="column">
                  <wp:posOffset>3319145</wp:posOffset>
                </wp:positionH>
                <wp:positionV relativeFrom="paragraph">
                  <wp:posOffset>63500</wp:posOffset>
                </wp:positionV>
                <wp:extent cx="3354705" cy="310515"/>
                <wp:effectExtent l="0" t="17145" r="436880" b="15240"/>
                <wp:wrapNone/>
                <wp:docPr id="3512" name="Выноска 2 (с границей) 3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310515"/>
                        </a:xfrm>
                        <a:prstGeom prst="accentCallout2">
                          <a:avLst>
                            <a:gd name="adj1" fmla="val 36810"/>
                            <a:gd name="adj2" fmla="val 102273"/>
                            <a:gd name="adj3" fmla="val 36810"/>
                            <a:gd name="adj4" fmla="val 107403"/>
                            <a:gd name="adj5" fmla="val -2046"/>
                            <a:gd name="adj6" fmla="val 112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797CDB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797CDB">
                              <w:rPr>
                                <w:sz w:val="20"/>
                                <w:szCs w:val="16"/>
                              </w:rPr>
                              <w:t>с момента поступления запроса 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12" o:spid="_x0000_s1052" type="#_x0000_t45" style="position:absolute;left:0;text-align:left;margin-left:261.35pt;margin-top:5pt;width:264.15pt;height:24.4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" adj="24335,-442,23199,7951,22091,7951" filled="f" strokecolor="#1f4d78" strokeweight="1pt">
                <v:textbox>
                  <w:txbxContent>
                    <w:p w:rsidR="008441FA" w:rsidRPr="00797CDB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797CDB">
                        <w:rPr>
                          <w:sz w:val="20"/>
                          <w:szCs w:val="16"/>
                        </w:rPr>
                        <w:t>с момента поступления запроса 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B5AA80B" wp14:editId="6FED9612">
                <wp:simplePos x="0" y="0"/>
                <wp:positionH relativeFrom="column">
                  <wp:posOffset>2405380</wp:posOffset>
                </wp:positionH>
                <wp:positionV relativeFrom="paragraph">
                  <wp:posOffset>105409</wp:posOffset>
                </wp:positionV>
                <wp:extent cx="4997450" cy="695325"/>
                <wp:effectExtent l="0" t="0" r="12700" b="28575"/>
                <wp:wrapNone/>
                <wp:docPr id="3511" name="Прямоугольник 3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7450" cy="695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Подготовка распоряжения, распечатка, заверение подписью и передача в структурное подразделение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11" o:spid="_x0000_s1053" style="position:absolute;left:0;text-align:left;margin-left:189.4pt;margin-top:8.3pt;width:393.5pt;height:54.7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Подготовка распоряжения, распечатка, заверение подписью и передача в структурное подразделение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1634616" wp14:editId="68849D6B">
                <wp:simplePos x="0" y="0"/>
                <wp:positionH relativeFrom="column">
                  <wp:posOffset>7710805</wp:posOffset>
                </wp:positionH>
                <wp:positionV relativeFrom="paragraph">
                  <wp:posOffset>6349</wp:posOffset>
                </wp:positionV>
                <wp:extent cx="1774825" cy="533400"/>
                <wp:effectExtent l="0" t="0" r="15875" b="19050"/>
                <wp:wrapNone/>
                <wp:docPr id="3510" name="Прямоугольник 3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74825" cy="533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>Заверение подписью распоряжения</w:t>
                            </w:r>
                          </w:p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10" o:spid="_x0000_s1054" style="position:absolute;left:0;text-align:left;margin-left:607.15pt;margin-top:.5pt;width:139.75pt;height:42pt;flip: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>Заверение подписью распоряжения</w:t>
                      </w:r>
                    </w:p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F30D21E" wp14:editId="6EF9A0B6">
                <wp:simplePos x="0" y="0"/>
                <wp:positionH relativeFrom="column">
                  <wp:posOffset>7402195</wp:posOffset>
                </wp:positionH>
                <wp:positionV relativeFrom="paragraph">
                  <wp:posOffset>13970</wp:posOffset>
                </wp:positionV>
                <wp:extent cx="304800" cy="0"/>
                <wp:effectExtent l="15240" t="68580" r="22860" b="64770"/>
                <wp:wrapNone/>
                <wp:docPr id="3509" name="Прямая со стрелкой 3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09" o:spid="_x0000_s1026" type="#_x0000_t32" style="position:absolute;margin-left:582.85pt;margin-top:1.1pt;width:24pt;height: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F90B14C" wp14:editId="2CEE7BC4">
                <wp:simplePos x="0" y="0"/>
                <wp:positionH relativeFrom="column">
                  <wp:posOffset>7402195</wp:posOffset>
                </wp:positionH>
                <wp:positionV relativeFrom="paragraph">
                  <wp:posOffset>50800</wp:posOffset>
                </wp:positionV>
                <wp:extent cx="304800" cy="0"/>
                <wp:effectExtent l="24765" t="61595" r="13335" b="62230"/>
                <wp:wrapNone/>
                <wp:docPr id="3507" name="Прямая со стрелкой 3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07" o:spid="_x0000_s1026" type="#_x0000_t32" style="position:absolute;margin-left:582.85pt;margin-top:4pt;width:24pt;height:0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577DF34" wp14:editId="52BAA0EA">
                <wp:simplePos x="0" y="0"/>
                <wp:positionH relativeFrom="column">
                  <wp:posOffset>8168005</wp:posOffset>
                </wp:positionH>
                <wp:positionV relativeFrom="paragraph">
                  <wp:posOffset>99695</wp:posOffset>
                </wp:positionV>
                <wp:extent cx="979170" cy="243205"/>
                <wp:effectExtent l="0" t="38100" r="278130" b="80645"/>
                <wp:wrapNone/>
                <wp:docPr id="3508" name="Выноска 2 (с границей) 3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121407"/>
                            <a:gd name="adj2" fmla="val 107782"/>
                            <a:gd name="adj3" fmla="val 46995"/>
                            <a:gd name="adj4" fmla="val 121727"/>
                            <a:gd name="adj5" fmla="val -11227"/>
                            <a:gd name="adj6" fmla="val 12723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797CDB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797CDB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08" o:spid="_x0000_s1055" type="#_x0000_t45" style="position:absolute;left:0;text-align:left;margin-left:643.15pt;margin-top:7.85pt;width:77.1pt;height:19.1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" adj="27483,-2425,26293,10151,23281,26224" filled="f" strokecolor="#1f4d78" strokeweight="1pt">
                <v:textbox>
                  <w:txbxContent>
                    <w:p w:rsidR="008441FA" w:rsidRPr="00797CDB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797CDB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CBC0560" wp14:editId="342721F2">
                <wp:simplePos x="0" y="0"/>
                <wp:positionH relativeFrom="column">
                  <wp:posOffset>2405380</wp:posOffset>
                </wp:positionH>
                <wp:positionV relativeFrom="paragraph">
                  <wp:posOffset>99694</wp:posOffset>
                </wp:positionV>
                <wp:extent cx="4269105" cy="390525"/>
                <wp:effectExtent l="0" t="38100" r="455295" b="28575"/>
                <wp:wrapNone/>
                <wp:docPr id="3506" name="Выноска 2 (с границей) 3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269105" cy="390525"/>
                        </a:xfrm>
                        <a:prstGeom prst="accentCallout2">
                          <a:avLst>
                            <a:gd name="adj1" fmla="val 27069"/>
                            <a:gd name="adj2" fmla="val 102273"/>
                            <a:gd name="adj3" fmla="val 27069"/>
                            <a:gd name="adj4" fmla="val 106134"/>
                            <a:gd name="adj5" fmla="val -6468"/>
                            <a:gd name="adj6" fmla="val 110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A0A64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A0A64">
                              <w:rPr>
                                <w:sz w:val="20"/>
                                <w:szCs w:val="16"/>
                              </w:rPr>
                              <w:t>не позднее 2 рабочих дней с момента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06" o:spid="_x0000_s1056" type="#_x0000_t45" style="position:absolute;left:0;text-align:left;margin-left:189.4pt;margin-top:7.85pt;width:336.15pt;height:30.7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" adj="23783,-1397,22925,5847,22091,5847" filled="f" strokecolor="#1f4d78" strokeweight="1pt">
                <v:textbox>
                  <w:txbxContent>
                    <w:p w:rsidR="008441FA" w:rsidRPr="006A0A64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A0A64">
                        <w:rPr>
                          <w:sz w:val="20"/>
                          <w:szCs w:val="16"/>
                        </w:rPr>
                        <w:t>не позднее 2 рабочих дней с момента получения документа об отсутствии задолженност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C4E143C" wp14:editId="3A6B1B0A">
                <wp:simplePos x="0" y="0"/>
                <wp:positionH relativeFrom="column">
                  <wp:posOffset>7186295</wp:posOffset>
                </wp:positionH>
                <wp:positionV relativeFrom="paragraph">
                  <wp:posOffset>17780</wp:posOffset>
                </wp:positionV>
                <wp:extent cx="0" cy="422275"/>
                <wp:effectExtent l="66040" t="13335" r="67310" b="31115"/>
                <wp:wrapNone/>
                <wp:docPr id="3505" name="Прямая со стрелкой 3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2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05" o:spid="_x0000_s1026" type="#_x0000_t32" style="position:absolute;margin-left:565.85pt;margin-top:1.4pt;width:0;height:33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489C149" wp14:editId="23C8CFC2">
                <wp:simplePos x="0" y="0"/>
                <wp:positionH relativeFrom="column">
                  <wp:posOffset>7758430</wp:posOffset>
                </wp:positionH>
                <wp:positionV relativeFrom="paragraph">
                  <wp:posOffset>267334</wp:posOffset>
                </wp:positionV>
                <wp:extent cx="1727200" cy="1323975"/>
                <wp:effectExtent l="0" t="0" r="25400" b="28575"/>
                <wp:wrapNone/>
                <wp:docPr id="3504" name="Прямоугольник 3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27200" cy="1323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      </w:r>
                          </w:p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04" o:spid="_x0000_s1057" style="position:absolute;left:0;text-align:left;margin-left:610.9pt;margin-top:21.05pt;width:136pt;height:104.25pt;flip: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</w:r>
                    </w:p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9D70ED4" wp14:editId="7A60D48C">
                <wp:simplePos x="0" y="0"/>
                <wp:positionH relativeFrom="column">
                  <wp:posOffset>2405380</wp:posOffset>
                </wp:positionH>
                <wp:positionV relativeFrom="paragraph">
                  <wp:posOffset>314959</wp:posOffset>
                </wp:positionV>
                <wp:extent cx="4997450" cy="549275"/>
                <wp:effectExtent l="0" t="0" r="12700" b="22225"/>
                <wp:wrapNone/>
                <wp:docPr id="3501" name="Прямоугольник 3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7450" cy="549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01" o:spid="_x0000_s1058" style="position:absolute;left:0;text-align:left;margin-left:189.4pt;margin-top:24.8pt;width:393.5pt;height:43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neFqAIAACY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FC6F086" wp14:editId="3E0633A6">
                <wp:simplePos x="0" y="0"/>
                <wp:positionH relativeFrom="column">
                  <wp:posOffset>7402195</wp:posOffset>
                </wp:positionH>
                <wp:positionV relativeFrom="paragraph">
                  <wp:posOffset>700405</wp:posOffset>
                </wp:positionV>
                <wp:extent cx="352425" cy="0"/>
                <wp:effectExtent l="24765" t="61595" r="13335" b="62230"/>
                <wp:wrapNone/>
                <wp:docPr id="3503" name="Прямая со стрелкой 3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03" o:spid="_x0000_s1026" type="#_x0000_t32" style="position:absolute;margin-left:582.85pt;margin-top:55.15pt;width:27.75pt;height:0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EF84199" wp14:editId="64F93956">
                <wp:simplePos x="0" y="0"/>
                <wp:positionH relativeFrom="column">
                  <wp:posOffset>7402195</wp:posOffset>
                </wp:positionH>
                <wp:positionV relativeFrom="paragraph">
                  <wp:posOffset>423545</wp:posOffset>
                </wp:positionV>
                <wp:extent cx="352425" cy="0"/>
                <wp:effectExtent l="15240" t="60960" r="22860" b="62865"/>
                <wp:wrapNone/>
                <wp:docPr id="3502" name="Прямая со стрелкой 3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02" o:spid="_x0000_s1026" type="#_x0000_t32" style="position:absolute;margin-left:582.85pt;margin-top:33.35pt;width:27.75pt;height: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>
        <w:rPr>
          <w:rFonts w:ascii="Consolas" w:hAnsi="Consolas" w:cs="Consolas"/>
          <w:noProof/>
          <w:sz w:val="22"/>
          <w:szCs w:val="16"/>
        </w:rPr>
        <w:drawing>
          <wp:inline distT="0" distB="0" distL="0" distR="0" wp14:anchorId="48197F45" wp14:editId="15344A8B">
            <wp:extent cx="1266825" cy="857250"/>
            <wp:effectExtent l="0" t="0" r="0" b="0"/>
            <wp:docPr id="3131" name="Рисунок 3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266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245FDFA" wp14:editId="022D577C">
                <wp:simplePos x="0" y="0"/>
                <wp:positionH relativeFrom="column">
                  <wp:posOffset>7186930</wp:posOffset>
                </wp:positionH>
                <wp:positionV relativeFrom="paragraph">
                  <wp:posOffset>10795</wp:posOffset>
                </wp:positionV>
                <wp:extent cx="635" cy="355600"/>
                <wp:effectExtent l="66675" t="19685" r="66040" b="24765"/>
                <wp:wrapNone/>
                <wp:docPr id="3500" name="Прямая со стрелкой 3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5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00" o:spid="_x0000_s1026" type="#_x0000_t32" style="position:absolute;margin-left:565.9pt;margin-top:.85pt;width:.05pt;height:28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081E6AC" wp14:editId="327B17EC">
                <wp:simplePos x="0" y="0"/>
                <wp:positionH relativeFrom="column">
                  <wp:posOffset>3595370</wp:posOffset>
                </wp:positionH>
                <wp:positionV relativeFrom="paragraph">
                  <wp:posOffset>4445</wp:posOffset>
                </wp:positionV>
                <wp:extent cx="3173095" cy="285750"/>
                <wp:effectExtent l="0" t="13335" r="342265" b="15240"/>
                <wp:wrapNone/>
                <wp:docPr id="3499" name="Выноска 2 (с границей) 3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A0A64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A0A64">
                              <w:rPr>
                                <w:sz w:val="20"/>
                                <w:szCs w:val="16"/>
                              </w:rPr>
                              <w:t xml:space="preserve">в течение 1 рабочего дня  с момента </w:t>
                            </w:r>
                            <w:proofErr w:type="spellStart"/>
                            <w:r w:rsidRPr="006A0A64">
                              <w:rPr>
                                <w:sz w:val="20"/>
                                <w:szCs w:val="16"/>
                              </w:rPr>
                              <w:t>полученияраспоряжени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99" o:spid="_x0000_s1059" type="#_x0000_t45" style="position:absolute;left:0;text-align:left;margin-left:283.1pt;margin-top:.35pt;width:249.85pt;height:22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" adj="23843,1728,22970,8640,22119,8640" filled="f" strokecolor="#1f4d78" strokeweight="1pt">
                <v:textbox>
                  <w:txbxContent>
                    <w:p w:rsidR="008441FA" w:rsidRPr="006A0A64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A0A64">
                        <w:rPr>
                          <w:sz w:val="20"/>
                          <w:szCs w:val="16"/>
                        </w:rPr>
                        <w:t xml:space="preserve">в течение 1 рабочего дня  с момента </w:t>
                      </w:r>
                      <w:proofErr w:type="spellStart"/>
                      <w:r w:rsidRPr="006A0A64">
                        <w:rPr>
                          <w:sz w:val="20"/>
                          <w:szCs w:val="16"/>
                        </w:rPr>
                        <w:t>полученияраспоряжения</w:t>
                      </w:r>
                      <w:proofErr w:type="spellEnd"/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246ED1B" wp14:editId="7602CC71">
                <wp:simplePos x="0" y="0"/>
                <wp:positionH relativeFrom="column">
                  <wp:posOffset>2814320</wp:posOffset>
                </wp:positionH>
                <wp:positionV relativeFrom="paragraph">
                  <wp:posOffset>15875</wp:posOffset>
                </wp:positionV>
                <wp:extent cx="4587875" cy="438785"/>
                <wp:effectExtent l="18415" t="13335" r="13335" b="14605"/>
                <wp:wrapNone/>
                <wp:docPr id="3497" name="Прямоугольник 3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97" o:spid="_x0000_s1060" style="position:absolute;left:0;text-align:left;margin-left:221.6pt;margin-top:1.25pt;width:361.25pt;height:34.5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5C637BB" wp14:editId="2054BDDA">
                <wp:simplePos x="0" y="0"/>
                <wp:positionH relativeFrom="column">
                  <wp:posOffset>8167370</wp:posOffset>
                </wp:positionH>
                <wp:positionV relativeFrom="paragraph">
                  <wp:posOffset>3810</wp:posOffset>
                </wp:positionV>
                <wp:extent cx="979170" cy="243205"/>
                <wp:effectExtent l="0" t="0" r="278130" b="23495"/>
                <wp:wrapNone/>
                <wp:docPr id="3498" name="Выноска 2 (с границей) 3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797CDB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797CDB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98" o:spid="_x0000_s1061" type="#_x0000_t45" style="position:absolute;left:0;text-align:left;margin-left:643.1pt;margin-top:.3pt;width:77.1pt;height:19.1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" adj="27273,959,26139,10151,23281,10151" filled="f" strokecolor="#1f4d78" strokeweight="1pt">
                <v:textbox>
                  <w:txbxContent>
                    <w:p w:rsidR="008441FA" w:rsidRPr="00797CDB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797CDB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E042185" wp14:editId="2F86D68A">
                <wp:simplePos x="0" y="0"/>
                <wp:positionH relativeFrom="column">
                  <wp:posOffset>7187565</wp:posOffset>
                </wp:positionH>
                <wp:positionV relativeFrom="paragraph">
                  <wp:posOffset>104140</wp:posOffset>
                </wp:positionV>
                <wp:extent cx="635" cy="351790"/>
                <wp:effectExtent l="67310" t="13970" r="65405" b="24765"/>
                <wp:wrapNone/>
                <wp:docPr id="3496" name="Прямая со стрелкой 3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96" o:spid="_x0000_s1026" type="#_x0000_t32" style="position:absolute;margin-left:565.95pt;margin-top:8.2pt;width:.05pt;height:27.7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2E14346" wp14:editId="76DEB7C8">
                <wp:simplePos x="0" y="0"/>
                <wp:positionH relativeFrom="column">
                  <wp:posOffset>3642995</wp:posOffset>
                </wp:positionH>
                <wp:positionV relativeFrom="paragraph">
                  <wp:posOffset>104140</wp:posOffset>
                </wp:positionV>
                <wp:extent cx="3173095" cy="285750"/>
                <wp:effectExtent l="0" t="13970" r="342265" b="14605"/>
                <wp:wrapNone/>
                <wp:docPr id="3495" name="Выноска 2 (с границей) 3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A0A64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A0A64">
                              <w:rPr>
                                <w:sz w:val="20"/>
                                <w:szCs w:val="16"/>
                              </w:rPr>
                              <w:t>в течение 1 рабочего дня с момента утверждения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95" o:spid="_x0000_s1062" type="#_x0000_t45" style="position:absolute;left:0;text-align:left;margin-left:286.85pt;margin-top:8.2pt;width:249.85pt;height:22.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" adj="23843,1728,22970,8640,22119,8640" filled="f" strokecolor="#1f4d78" strokeweight="1pt">
                <v:textbox>
                  <w:txbxContent>
                    <w:p w:rsidR="008441FA" w:rsidRPr="006A0A64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A0A64">
                        <w:rPr>
                          <w:sz w:val="20"/>
                          <w:szCs w:val="16"/>
                        </w:rPr>
                        <w:t>в течение 1 рабочего дня с момента утверждения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76B7834" wp14:editId="50EF47F8">
                <wp:simplePos x="0" y="0"/>
                <wp:positionH relativeFrom="column">
                  <wp:posOffset>-111760</wp:posOffset>
                </wp:positionH>
                <wp:positionV relativeFrom="paragraph">
                  <wp:posOffset>39370</wp:posOffset>
                </wp:positionV>
                <wp:extent cx="866775" cy="1476375"/>
                <wp:effectExtent l="6985" t="4445" r="2540" b="5080"/>
                <wp:wrapNone/>
                <wp:docPr id="3494" name="Скругленный прямоугольник 3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94" o:spid="_x0000_s1026" style="position:absolute;margin-left:-8.8pt;margin-top:3.1pt;width:68.25pt;height:116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" fillcolor="#2f5496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6A8D036" wp14:editId="1548564D">
                <wp:simplePos x="0" y="0"/>
                <wp:positionH relativeFrom="column">
                  <wp:posOffset>2814320</wp:posOffset>
                </wp:positionH>
                <wp:positionV relativeFrom="paragraph">
                  <wp:posOffset>105410</wp:posOffset>
                </wp:positionV>
                <wp:extent cx="4587875" cy="371475"/>
                <wp:effectExtent l="18415" t="13335" r="13335" b="15240"/>
                <wp:wrapNone/>
                <wp:docPr id="3493" name="Прямоугольник 3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93" o:spid="_x0000_s1063" style="position:absolute;left:0;text-align:left;margin-left:221.6pt;margin-top:8.3pt;width:361.25pt;height:29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URhqQIAACY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CFD3037" wp14:editId="382F63B4">
                <wp:simplePos x="0" y="0"/>
                <wp:positionH relativeFrom="column">
                  <wp:posOffset>7188200</wp:posOffset>
                </wp:positionH>
                <wp:positionV relativeFrom="paragraph">
                  <wp:posOffset>126365</wp:posOffset>
                </wp:positionV>
                <wp:extent cx="635" cy="476250"/>
                <wp:effectExtent l="67945" t="13335" r="64770" b="24765"/>
                <wp:wrapNone/>
                <wp:docPr id="3492" name="Прямая со стрелкой 3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76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92" o:spid="_x0000_s1026" type="#_x0000_t32" style="position:absolute;margin-left:566pt;margin-top:9.95pt;width:.05pt;height:37.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D10D34D" wp14:editId="5986DB75">
                <wp:simplePos x="0" y="0"/>
                <wp:positionH relativeFrom="column">
                  <wp:posOffset>2757170</wp:posOffset>
                </wp:positionH>
                <wp:positionV relativeFrom="paragraph">
                  <wp:posOffset>126365</wp:posOffset>
                </wp:positionV>
                <wp:extent cx="4058920" cy="476250"/>
                <wp:effectExtent l="0" t="13335" r="332740" b="15240"/>
                <wp:wrapNone/>
                <wp:docPr id="3491" name="Выноска 2 (с границей) 3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76250"/>
                        </a:xfrm>
                        <a:prstGeom prst="accentCallout2">
                          <a:avLst>
                            <a:gd name="adj1" fmla="val 24000"/>
                            <a:gd name="adj2" fmla="val 101880"/>
                            <a:gd name="adj3" fmla="val 24000"/>
                            <a:gd name="adj4" fmla="val 104852"/>
                            <a:gd name="adj5" fmla="val -1199"/>
                            <a:gd name="adj6" fmla="val 107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A0A64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A0A64">
                              <w:rPr>
                                <w:sz w:val="20"/>
                                <w:szCs w:val="16"/>
                              </w:rPr>
                              <w:t>в течение 1 рабоче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91" o:spid="_x0000_s1064" type="#_x0000_t45" style="position:absolute;left:0;text-align:left;margin-left:217.1pt;margin-top:9.95pt;width:319.6pt;height:37.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" adj="23303,-259,22648,5184,22006,5184" filled="f" strokecolor="#1f4d78" strokeweight="1pt">
                <v:textbox>
                  <w:txbxContent>
                    <w:p w:rsidR="008441FA" w:rsidRPr="006A0A64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A0A64">
                        <w:rPr>
                          <w:sz w:val="20"/>
                          <w:szCs w:val="16"/>
                        </w:rPr>
                        <w:t>в течение 1 рабоче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5A1B518" wp14:editId="47AD18CF">
                <wp:simplePos x="0" y="0"/>
                <wp:positionH relativeFrom="column">
                  <wp:posOffset>2814955</wp:posOffset>
                </wp:positionH>
                <wp:positionV relativeFrom="paragraph">
                  <wp:posOffset>73024</wp:posOffset>
                </wp:positionV>
                <wp:extent cx="4587875" cy="561975"/>
                <wp:effectExtent l="0" t="0" r="22225" b="28575"/>
                <wp:wrapNone/>
                <wp:docPr id="3490" name="Прямоугольник 3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561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D5D1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Подготовка подтверждения об исполнении требования и вручение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AD5D16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 письмом с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D5D16">
                              <w:rPr>
                                <w:sz w:val="20"/>
                                <w:szCs w:val="16"/>
                              </w:rPr>
                              <w:t>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90" o:spid="_x0000_s1065" style="position:absolute;left:0;text-align:left;margin-left:221.65pt;margin-top:5.75pt;width:361.25pt;height:44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jSRqQ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" filled="f" fillcolor="#2f5496" strokecolor="#2f5496" strokeweight="1.5pt">
                <v:textbox>
                  <w:txbxContent>
                    <w:p w:rsidR="008441FA" w:rsidRPr="00AD5D1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D5D16">
                        <w:rPr>
                          <w:sz w:val="20"/>
                          <w:szCs w:val="16"/>
                        </w:rPr>
                        <w:t xml:space="preserve">Подготовка подтверждения об исполнении требования и вручение </w:t>
                      </w:r>
                      <w:proofErr w:type="spellStart"/>
                      <w:r w:rsidRPr="00AD5D16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AD5D16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 письмом с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AD5D16">
                        <w:rPr>
                          <w:sz w:val="20"/>
                          <w:szCs w:val="16"/>
                        </w:rPr>
                        <w:t>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661F02E" wp14:editId="26481D02">
                <wp:simplePos x="0" y="0"/>
                <wp:positionH relativeFrom="column">
                  <wp:posOffset>821690</wp:posOffset>
                </wp:positionH>
                <wp:positionV relativeFrom="paragraph">
                  <wp:posOffset>64135</wp:posOffset>
                </wp:positionV>
                <wp:extent cx="1992630" cy="0"/>
                <wp:effectExtent l="26035" t="61595" r="19685" b="62230"/>
                <wp:wrapNone/>
                <wp:docPr id="3489" name="Прямая со стрелкой 3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19926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89" o:spid="_x0000_s1026" type="#_x0000_t32" style="position:absolute;margin-left:64.7pt;margin-top:5.05pt;width:156.9pt;height:0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70443AE6" wp14:editId="049486B0">
                <wp:simplePos x="0" y="0"/>
                <wp:positionH relativeFrom="column">
                  <wp:posOffset>2806700</wp:posOffset>
                </wp:positionH>
                <wp:positionV relativeFrom="paragraph">
                  <wp:posOffset>109220</wp:posOffset>
                </wp:positionV>
                <wp:extent cx="4058920" cy="285750"/>
                <wp:effectExtent l="0" t="95250" r="436880" b="19050"/>
                <wp:wrapNone/>
                <wp:docPr id="3488" name="Выноска 2 (с границей) 3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285750"/>
                        </a:xfrm>
                        <a:prstGeom prst="accentCallout2">
                          <a:avLst>
                            <a:gd name="adj1" fmla="val 57144"/>
                            <a:gd name="adj2" fmla="val 101880"/>
                            <a:gd name="adj3" fmla="val 57144"/>
                            <a:gd name="adj4" fmla="val 105866"/>
                            <a:gd name="adj5" fmla="val -31431"/>
                            <a:gd name="adj6" fmla="val 1099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A0A64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A0A64">
                              <w:rPr>
                                <w:sz w:val="20"/>
                                <w:szCs w:val="16"/>
                              </w:rPr>
                              <w:t>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88" o:spid="_x0000_s1066" type="#_x0000_t45" style="position:absolute;left:0;text-align:left;margin-left:221pt;margin-top:8.6pt;width:319.6pt;height:22.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" adj="23753,-6789,22867,12343,22006,12343" filled="f" strokecolor="#1f4d78" strokeweight="1pt">
                <v:textbox>
                  <w:txbxContent>
                    <w:p w:rsidR="008441FA" w:rsidRPr="006A0A64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A0A64">
                        <w:rPr>
                          <w:sz w:val="20"/>
                          <w:szCs w:val="16"/>
                        </w:rPr>
                        <w:t>1 рабочи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Default="008441FA" w:rsidP="008441FA">
      <w:pPr>
        <w:jc w:val="both"/>
        <w:rPr>
          <w:lang w:eastAsia="en-US"/>
        </w:rPr>
        <w:sectPr w:rsidR="008441FA" w:rsidSect="00F3536D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8441FA" w:rsidRPr="00312230" w:rsidRDefault="008441FA" w:rsidP="008441FA">
      <w:pPr>
        <w:jc w:val="both"/>
        <w:rPr>
          <w:lang w:eastAsia="en-US"/>
        </w:rPr>
      </w:pPr>
      <w:r w:rsidRPr="00312230">
        <w:rPr>
          <w:lang w:eastAsia="en-US"/>
        </w:rPr>
        <w:lastRenderedPageBreak/>
        <w:t>*СФЕ</w:t>
      </w:r>
      <w:r w:rsidRPr="00312230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312230">
        <w:rPr>
          <w:lang w:eastAsia="en-US"/>
        </w:rPr>
        <w:t>услугодателя</w:t>
      </w:r>
      <w:proofErr w:type="spellEnd"/>
      <w:r w:rsidRPr="00312230">
        <w:rPr>
          <w:lang w:eastAsia="en-US"/>
        </w:rPr>
        <w:t>, центра обслуживания населения, веб-портала «электронного правительства»;</w:t>
      </w:r>
    </w:p>
    <w:p w:rsidR="008441FA" w:rsidRPr="00312230" w:rsidRDefault="008441FA" w:rsidP="008441FA">
      <w:pPr>
        <w:jc w:val="both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8C6F8B9" wp14:editId="544087C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487" name="Скругленный прямоугольник 3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87" o:spid="_x0000_s1026" style="position:absolute;margin-left:8.45pt;margin-top:2.8pt;width:36pt;height:32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s7QaGc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312230">
        <w:rPr>
          <w:lang w:eastAsia="en-US"/>
        </w:rPr>
        <w:tab/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начало или завершение оказания государственной услуги;</w:t>
      </w: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B2BF3AA" wp14:editId="102FC2C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486" name="Прямоугольник 3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86" o:spid="_x0000_s1067" style="position:absolute;left:0;text-align:left;margin-left:11.45pt;margin-top:4.4pt;width:32.25pt;height:26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6FnqQIAACU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AF3oWe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8441FA" w:rsidRPr="006F676C" w:rsidRDefault="008441FA" w:rsidP="008441F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ind w:left="707" w:firstLine="709"/>
        <w:rPr>
          <w:lang w:eastAsia="en-US"/>
        </w:rPr>
      </w:pPr>
      <w:r w:rsidRPr="00312230">
        <w:rPr>
          <w:lang w:eastAsia="en-US"/>
        </w:rPr>
        <w:t>- наименование процедуры (действия) услугополучателя и (или) СФЕ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A145297" wp14:editId="58B15DDF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485" name="Ромб 3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485" o:spid="_x0000_s1026" type="#_x0000_t4" style="position:absolute;margin-left:11.45pt;margin-top:8.25pt;width:28.5pt;height:29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" fillcolor="#7b7b7b" stroked="f"/>
            </w:pict>
          </mc:Fallback>
        </mc:AlternateContent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вариант выбора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70528" behindDoc="0" locked="0" layoutInCell="1" allowOverlap="1" wp14:anchorId="111F165C" wp14:editId="70A99186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484" name="Прямая со стрелкой 3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84" o:spid="_x0000_s1026" type="#_x0000_t32" style="position:absolute;margin-left:17.45pt;margin-top:7.15pt;width:22.5pt;height:0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8Tyx3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312230">
        <w:rPr>
          <w:lang w:eastAsia="en-US"/>
        </w:rPr>
        <w:t>- переход к следующей процедуре (действию).</w: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  <w:sectPr w:rsidR="008441FA" w:rsidSect="00F3536D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  <w:r w:rsidRPr="00312230">
        <w:rPr>
          <w:color w:val="000000"/>
          <w:lang w:eastAsia="en-US"/>
        </w:rPr>
        <w:lastRenderedPageBreak/>
        <w:t>Приложение 4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к Регламенту государственной услуги 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«Возврат налога на добавленную стоимость из бюджета» </w:t>
      </w:r>
    </w:p>
    <w:p w:rsidR="008441FA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312230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1A7E56" w:rsidRDefault="008441FA" w:rsidP="008441FA">
      <w:pPr>
        <w:jc w:val="center"/>
        <w:rPr>
          <w:lang w:eastAsia="en-US"/>
        </w:rPr>
      </w:pPr>
      <w:r w:rsidRPr="001A7E56">
        <w:rPr>
          <w:lang w:eastAsia="en-US"/>
        </w:rPr>
        <w:t xml:space="preserve">Справочник </w:t>
      </w:r>
    </w:p>
    <w:p w:rsidR="008441FA" w:rsidRPr="001A7E56" w:rsidRDefault="008441FA" w:rsidP="008441FA">
      <w:pPr>
        <w:jc w:val="center"/>
        <w:rPr>
          <w:rFonts w:ascii="Consolas" w:hAnsi="Consolas" w:cs="Consolas"/>
          <w:lang w:eastAsia="en-US"/>
        </w:rPr>
      </w:pPr>
      <w:r w:rsidRPr="001A7E56">
        <w:rPr>
          <w:lang w:eastAsia="en-US"/>
        </w:rPr>
        <w:t>бизнес-процессов оказания государственной услуги</w:t>
      </w:r>
    </w:p>
    <w:p w:rsidR="008441FA" w:rsidRPr="001A7E56" w:rsidRDefault="008441FA" w:rsidP="008441FA">
      <w:pPr>
        <w:jc w:val="center"/>
        <w:rPr>
          <w:lang w:eastAsia="en-US"/>
        </w:rPr>
      </w:pPr>
      <w:r w:rsidRPr="001A7E56">
        <w:rPr>
          <w:lang w:eastAsia="en-US"/>
        </w:rPr>
        <w:t>«Возврат налога на добавленную стоимость из бюджета»</w:t>
      </w:r>
      <w:r>
        <w:rPr>
          <w:lang w:eastAsia="en-US"/>
        </w:rPr>
        <w:t xml:space="preserve"> </w:t>
      </w:r>
      <w:r w:rsidRPr="001A7E56">
        <w:rPr>
          <w:lang w:eastAsia="en-US"/>
        </w:rPr>
        <w:t>при общеустановленном порядке возврата превышения НДС</w:t>
      </w:r>
      <w:r>
        <w:rPr>
          <w:lang w:eastAsia="en-US"/>
        </w:rPr>
        <w:t xml:space="preserve"> </w:t>
      </w:r>
      <w:r w:rsidRPr="001A7E56">
        <w:rPr>
          <w:lang w:eastAsia="en-US"/>
        </w:rPr>
        <w:t>(для плательщиков НДС обороты, облагаемые  по нулевой ставке  которых составляют менее 70 процентов в общем облагаемом обороте по реализации за налоговый период)</w:t>
      </w:r>
    </w:p>
    <w:p w:rsidR="008441FA" w:rsidRPr="00312230" w:rsidRDefault="008441FA" w:rsidP="008441F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01D63B7B" wp14:editId="12B48446">
                <wp:simplePos x="0" y="0"/>
                <wp:positionH relativeFrom="column">
                  <wp:posOffset>7472045</wp:posOffset>
                </wp:positionH>
                <wp:positionV relativeFrom="paragraph">
                  <wp:posOffset>125730</wp:posOffset>
                </wp:positionV>
                <wp:extent cx="1952625" cy="457200"/>
                <wp:effectExtent l="8890" t="13970" r="10160" b="14605"/>
                <wp:wrapNone/>
                <wp:docPr id="3483" name="Скругленный прямоугольник 3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</w:p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83" o:spid="_x0000_s1068" style="position:absolute;left:0;text-align:left;margin-left:588.35pt;margin-top:9.9pt;width:153.75pt;height:36pt;z-index:25202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уководство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 xml:space="preserve"> </w:t>
                      </w:r>
                    </w:p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324339D0" wp14:editId="580DBCDF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488430" cy="471170"/>
                <wp:effectExtent l="6985" t="13970" r="10160" b="10160"/>
                <wp:wrapNone/>
                <wp:docPr id="3482" name="Скругленный прямоугольник 3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82" o:spid="_x0000_s1069" style="position:absolute;left:0;text-align:left;margin-left:77.45pt;margin-top:9.9pt;width:510.9pt;height:37.1pt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>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2213AED3" wp14:editId="68269922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3970" r="12065" b="10160"/>
                <wp:wrapNone/>
                <wp:docPr id="3481" name="Скругленный прямоугольник 3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81" o:spid="_x0000_s1070" style="position:absolute;left:0;text-align:left;margin-left:-16.3pt;margin-top:9.9pt;width:92.25pt;height:37.1pt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gu2PzpsCAADS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3181DCA9" wp14:editId="5DFAFD49">
                <wp:simplePos x="0" y="0"/>
                <wp:positionH relativeFrom="column">
                  <wp:posOffset>2614930</wp:posOffset>
                </wp:positionH>
                <wp:positionV relativeFrom="paragraph">
                  <wp:posOffset>98425</wp:posOffset>
                </wp:positionV>
                <wp:extent cx="5343525" cy="561975"/>
                <wp:effectExtent l="0" t="0" r="28575" b="28575"/>
                <wp:wrapNone/>
                <wp:docPr id="3480" name="Прямоугольник 3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3525" cy="561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Назначение тематической налоговой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проверкипо</w:t>
                            </w:r>
                            <w:proofErr w:type="spellEnd"/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подтверждениюдостоверности</w:t>
                            </w:r>
                            <w:proofErr w:type="spellEnd"/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 сумм НДС, предъявленных к возврату, подготовка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62A91">
                              <w:rPr>
                                <w:sz w:val="20"/>
                                <w:szCs w:val="16"/>
                              </w:rPr>
                              <w:t>предписа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80" o:spid="_x0000_s1071" style="position:absolute;margin-left:205.9pt;margin-top:7.75pt;width:420.75pt;height:44.25pt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" filled="f" fillcolor="#2f5496" strokecolor="#2f5496" strokeweight="1.5pt">
                <v:textbox>
                  <w:txbxContent>
                    <w:p w:rsidR="008441FA" w:rsidRPr="00A62A91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 xml:space="preserve">Назначение тематической налоговой </w:t>
                      </w:r>
                      <w:proofErr w:type="spellStart"/>
                      <w:r w:rsidRPr="00A62A91">
                        <w:rPr>
                          <w:sz w:val="20"/>
                          <w:szCs w:val="16"/>
                        </w:rPr>
                        <w:t>проверкипо</w:t>
                      </w:r>
                      <w:proofErr w:type="spellEnd"/>
                      <w:r w:rsidRPr="00A62A91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A62A91">
                        <w:rPr>
                          <w:sz w:val="20"/>
                          <w:szCs w:val="16"/>
                        </w:rPr>
                        <w:t>подтверждениюдостоверности</w:t>
                      </w:r>
                      <w:proofErr w:type="spellEnd"/>
                      <w:r w:rsidRPr="00A62A91">
                        <w:rPr>
                          <w:sz w:val="20"/>
                          <w:szCs w:val="16"/>
                        </w:rPr>
                        <w:t xml:space="preserve"> сумм НДС, предъявленных к возврату, подготовка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A62A91">
                        <w:rPr>
                          <w:sz w:val="20"/>
                          <w:szCs w:val="16"/>
                        </w:rPr>
                        <w:t>предписа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00D3B4B6" wp14:editId="54C85FC4">
                <wp:simplePos x="0" y="0"/>
                <wp:positionH relativeFrom="column">
                  <wp:posOffset>983615</wp:posOffset>
                </wp:positionH>
                <wp:positionV relativeFrom="paragraph">
                  <wp:posOffset>63500</wp:posOffset>
                </wp:positionV>
                <wp:extent cx="1506855" cy="398780"/>
                <wp:effectExtent l="16510" t="10160" r="10160" b="10160"/>
                <wp:wrapNone/>
                <wp:docPr id="3479" name="Прямоугольник 3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855" cy="3987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>Проверка наличия требова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79" o:spid="_x0000_s1072" style="position:absolute;margin-left:77.45pt;margin-top:5pt;width:118.65pt;height:31.4pt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" filled="f" fillcolor="#2f5496" strokecolor="#2f5496" strokeweight="1.5pt">
                <v:textbox>
                  <w:txbxContent>
                    <w:p w:rsidR="008441FA" w:rsidRPr="00A62A91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>Проверка наличия требовани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260EBE25" wp14:editId="1EA14B83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6350" r="2540" b="3175"/>
                <wp:wrapNone/>
                <wp:docPr id="3478" name="Скругленный прямоугольник 3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78" o:spid="_x0000_s1026" style="position:absolute;margin-left:-6.55pt;margin-top:7.7pt;width:68.25pt;height:61.5pt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TJz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A5RMnP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0D265655" wp14:editId="12CAC0CA">
                <wp:simplePos x="0" y="0"/>
                <wp:positionH relativeFrom="column">
                  <wp:posOffset>1023620</wp:posOffset>
                </wp:positionH>
                <wp:positionV relativeFrom="paragraph">
                  <wp:posOffset>146685</wp:posOffset>
                </wp:positionV>
                <wp:extent cx="1257300" cy="732155"/>
                <wp:effectExtent l="0" t="8255" r="162560" b="12065"/>
                <wp:wrapNone/>
                <wp:docPr id="3477" name="Выноска 2 (с границей) 3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57300" cy="732155"/>
                        </a:xfrm>
                        <a:prstGeom prst="accentCallout2">
                          <a:avLst>
                            <a:gd name="adj1" fmla="val 15611"/>
                            <a:gd name="adj2" fmla="val 106060"/>
                            <a:gd name="adj3" fmla="val 15611"/>
                            <a:gd name="adj4" fmla="val 108889"/>
                            <a:gd name="adj5" fmla="val 4162"/>
                            <a:gd name="adj6" fmla="val 11176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в течение </w:t>
                            </w:r>
                          </w:p>
                          <w:p w:rsidR="008441FA" w:rsidRPr="00A62A91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2 календарных дней с момента представления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  декла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77" o:spid="_x0000_s1073" type="#_x0000_t45" style="position:absolute;margin-left:80.6pt;margin-top:11.55pt;width:99pt;height:57.65pt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" adj="24142,899,23520,3372,22909,3372" filled="f" strokecolor="#1f4d78" strokeweight="1pt">
                <v:textbox>
                  <w:txbxContent>
                    <w:p w:rsidR="008441FA" w:rsidRPr="00A62A91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 xml:space="preserve">в течение </w:t>
                      </w:r>
                    </w:p>
                    <w:p w:rsidR="008441FA" w:rsidRPr="00A62A91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 xml:space="preserve">2 календарных дней с момента представления </w:t>
                      </w:r>
                      <w:proofErr w:type="spellStart"/>
                      <w:r w:rsidRPr="00A62A91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A62A91">
                        <w:rPr>
                          <w:sz w:val="20"/>
                          <w:szCs w:val="16"/>
                        </w:rPr>
                        <w:t xml:space="preserve">  деклараци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0752CAEC" wp14:editId="0E3F626E">
                <wp:simplePos x="0" y="0"/>
                <wp:positionH relativeFrom="column">
                  <wp:posOffset>2456815</wp:posOffset>
                </wp:positionH>
                <wp:positionV relativeFrom="paragraph">
                  <wp:posOffset>146685</wp:posOffset>
                </wp:positionV>
                <wp:extent cx="421005" cy="779780"/>
                <wp:effectExtent l="13335" t="17780" r="60960" b="50165"/>
                <wp:wrapNone/>
                <wp:docPr id="3476" name="Прямая со стрелкой 3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1005" cy="779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76" o:spid="_x0000_s1026" type="#_x0000_t32" style="position:absolute;margin-left:193.45pt;margin-top:11.55pt;width:33.15pt;height:61.4pt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30AFCD42" wp14:editId="636238C3">
                <wp:simplePos x="0" y="0"/>
                <wp:positionH relativeFrom="column">
                  <wp:posOffset>791210</wp:posOffset>
                </wp:positionH>
                <wp:positionV relativeFrom="paragraph">
                  <wp:posOffset>69215</wp:posOffset>
                </wp:positionV>
                <wp:extent cx="173355" cy="635"/>
                <wp:effectExtent l="14605" t="64135" r="31115" b="68580"/>
                <wp:wrapNone/>
                <wp:docPr id="3472" name="Соединительная линия уступом 3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472" o:spid="_x0000_s1026" type="#_x0000_t34" style="position:absolute;margin-left:62.3pt;margin-top:5.45pt;width:13.65pt;height:.05pt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lxu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8384" behindDoc="0" locked="0" layoutInCell="1" allowOverlap="1" wp14:anchorId="33A4B6AC" wp14:editId="5100BB8D">
                <wp:simplePos x="0" y="0"/>
                <wp:positionH relativeFrom="column">
                  <wp:posOffset>5205095</wp:posOffset>
                </wp:positionH>
                <wp:positionV relativeFrom="paragraph">
                  <wp:posOffset>61595</wp:posOffset>
                </wp:positionV>
                <wp:extent cx="1228725" cy="283210"/>
                <wp:effectExtent l="0" t="19050" r="238125" b="21590"/>
                <wp:wrapNone/>
                <wp:docPr id="3473" name="Выноска 2 (с границей) 3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28725" cy="283210"/>
                        </a:xfrm>
                        <a:prstGeom prst="accentCallout2">
                          <a:avLst>
                            <a:gd name="adj1" fmla="val 40356"/>
                            <a:gd name="adj2" fmla="val 106204"/>
                            <a:gd name="adj3" fmla="val 40356"/>
                            <a:gd name="adj4" fmla="val 111213"/>
                            <a:gd name="adj5" fmla="val -2468"/>
                            <a:gd name="adj6" fmla="val 11627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A62A91">
                              <w:rPr>
                                <w:color w:val="000000"/>
                                <w:sz w:val="20"/>
                                <w:szCs w:val="14"/>
                              </w:rPr>
                              <w:t>3</w:t>
                            </w:r>
                            <w:r w:rsidRPr="00A62A91">
                              <w:rPr>
                                <w:sz w:val="20"/>
                                <w:szCs w:val="16"/>
                              </w:rPr>
                              <w:t>календарных</w:t>
                            </w:r>
                            <w:r w:rsidRPr="00A62A91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73" o:spid="_x0000_s1074" type="#_x0000_t45" style="position:absolute;margin-left:409.85pt;margin-top:4.85pt;width:96.75pt;height:22.3pt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" adj="25116,-533,24022,8717,22940,8717" filled="f" strokecolor="#1f4d78" strokeweight="1pt">
                <v:textbox>
                  <w:txbxContent>
                    <w:p w:rsidR="008441FA" w:rsidRPr="00A62A91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A62A91">
                        <w:rPr>
                          <w:color w:val="000000"/>
                          <w:sz w:val="20"/>
                          <w:szCs w:val="14"/>
                        </w:rPr>
                        <w:t>3</w:t>
                      </w:r>
                      <w:r w:rsidRPr="00A62A91">
                        <w:rPr>
                          <w:sz w:val="20"/>
                          <w:szCs w:val="16"/>
                        </w:rPr>
                        <w:t>календарных</w:t>
                      </w:r>
                      <w:r w:rsidRPr="00A62A91">
                        <w:rPr>
                          <w:color w:val="000000"/>
                          <w:sz w:val="20"/>
                          <w:szCs w:val="14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2427EC9C" wp14:editId="2AACF517">
                <wp:simplePos x="0" y="0"/>
                <wp:positionH relativeFrom="column">
                  <wp:posOffset>6901180</wp:posOffset>
                </wp:positionH>
                <wp:positionV relativeFrom="paragraph">
                  <wp:posOffset>206375</wp:posOffset>
                </wp:positionV>
                <wp:extent cx="283210" cy="0"/>
                <wp:effectExtent l="46355" t="0" r="86995" b="67945"/>
                <wp:wrapNone/>
                <wp:docPr id="3475" name="Прямая со стрелкой 3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8321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75" o:spid="_x0000_s1026" type="#_x0000_t32" style="position:absolute;margin-left:543.4pt;margin-top:16.25pt;width:22.3pt;height:0;rotation:90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484333B8" wp14:editId="5523F4CE">
                <wp:simplePos x="0" y="0"/>
                <wp:positionH relativeFrom="column">
                  <wp:posOffset>3119755</wp:posOffset>
                </wp:positionH>
                <wp:positionV relativeFrom="paragraph">
                  <wp:posOffset>29845</wp:posOffset>
                </wp:positionV>
                <wp:extent cx="0" cy="318135"/>
                <wp:effectExtent l="76200" t="38100" r="57150" b="24765"/>
                <wp:wrapNone/>
                <wp:docPr id="3474" name="Прямая со стрелкой 3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81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74" o:spid="_x0000_s1026" type="#_x0000_t32" style="position:absolute;margin-left:245.65pt;margin-top:2.35pt;width:0;height:25.05pt;flip:y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5F73704E" wp14:editId="6AA848A2">
                <wp:simplePos x="0" y="0"/>
                <wp:positionH relativeFrom="column">
                  <wp:posOffset>3065145</wp:posOffset>
                </wp:positionH>
                <wp:positionV relativeFrom="paragraph">
                  <wp:posOffset>30480</wp:posOffset>
                </wp:positionV>
                <wp:extent cx="471170" cy="218440"/>
                <wp:effectExtent l="0" t="0" r="5080" b="0"/>
                <wp:wrapNone/>
                <wp:docPr id="3471" name="Поле 3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71" o:spid="_x0000_s1075" type="#_x0000_t202" style="position:absolute;margin-left:241.35pt;margin-top:2.4pt;width:37.1pt;height:17.2pt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" stroked="f">
                <v:textbox>
                  <w:txbxContent>
                    <w:p w:rsidR="008441FA" w:rsidRPr="0089142E" w:rsidRDefault="008441FA" w:rsidP="008441FA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577DEC9B" wp14:editId="14EACFDA">
                <wp:simplePos x="0" y="0"/>
                <wp:positionH relativeFrom="column">
                  <wp:posOffset>3376930</wp:posOffset>
                </wp:positionH>
                <wp:positionV relativeFrom="paragraph">
                  <wp:posOffset>26670</wp:posOffset>
                </wp:positionV>
                <wp:extent cx="3924300" cy="548005"/>
                <wp:effectExtent l="0" t="0" r="19050" b="23495"/>
                <wp:wrapNone/>
                <wp:docPr id="3468" name="Прямоугольник 3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24300" cy="548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Распечатка предписания, заверение подписью руководителя, регистрация в органах правовой статистики и вручение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68" o:spid="_x0000_s1076" style="position:absolute;margin-left:265.9pt;margin-top:2.1pt;width:309pt;height:43.15pt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" filled="f" fillcolor="#2f5496" strokecolor="#2f5496" strokeweight="1.5pt">
                <v:textbox>
                  <w:txbxContent>
                    <w:p w:rsidR="008441FA" w:rsidRPr="00A62A91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 xml:space="preserve">Распечатка предписания, заверение подписью руководителя, регистрация в органах правовой статистики и вручение </w:t>
                      </w:r>
                      <w:proofErr w:type="spellStart"/>
                      <w:r w:rsidRPr="00A62A91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0F3493FF" wp14:editId="6F1E6125">
                <wp:simplePos x="0" y="0"/>
                <wp:positionH relativeFrom="column">
                  <wp:posOffset>7611745</wp:posOffset>
                </wp:positionH>
                <wp:positionV relativeFrom="paragraph">
                  <wp:posOffset>103505</wp:posOffset>
                </wp:positionV>
                <wp:extent cx="1755775" cy="448945"/>
                <wp:effectExtent l="0" t="0" r="15875" b="27305"/>
                <wp:wrapNone/>
                <wp:docPr id="3470" name="Прямоугольник 3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5577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>Заверение подписью предписания</w:t>
                            </w:r>
                          </w:p>
                          <w:p w:rsidR="008441FA" w:rsidRPr="00A62A91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70" o:spid="_x0000_s1077" style="position:absolute;margin-left:599.35pt;margin-top:8.15pt;width:138.25pt;height:35.35pt;flip:y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" filled="f" fillcolor="#2f5496" strokecolor="#2f5496" strokeweight="1.5pt">
                <v:textbox>
                  <w:txbxContent>
                    <w:p w:rsidR="008441FA" w:rsidRPr="00A62A91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>Заверение подписью предписания</w:t>
                      </w:r>
                    </w:p>
                    <w:p w:rsidR="008441FA" w:rsidRPr="00A62A91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7B81BB87" wp14:editId="3B042A3F">
                <wp:simplePos x="0" y="0"/>
                <wp:positionH relativeFrom="column">
                  <wp:posOffset>7297420</wp:posOffset>
                </wp:positionH>
                <wp:positionV relativeFrom="paragraph">
                  <wp:posOffset>249555</wp:posOffset>
                </wp:positionV>
                <wp:extent cx="311150" cy="0"/>
                <wp:effectExtent l="0" t="76200" r="12700" b="95250"/>
                <wp:wrapNone/>
                <wp:docPr id="3469" name="Прямая со стрелкой 3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11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69" o:spid="_x0000_s1026" type="#_x0000_t32" style="position:absolute;margin-left:574.6pt;margin-top:19.65pt;width:24.5pt;height:0;z-index:2520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29D584A3" wp14:editId="7F4E1B35">
                <wp:simplePos x="0" y="0"/>
                <wp:positionH relativeFrom="column">
                  <wp:posOffset>2877820</wp:posOffset>
                </wp:positionH>
                <wp:positionV relativeFrom="paragraph">
                  <wp:posOffset>34925</wp:posOffset>
                </wp:positionV>
                <wp:extent cx="495300" cy="540385"/>
                <wp:effectExtent l="5715" t="3175" r="3810" b="8890"/>
                <wp:wrapNone/>
                <wp:docPr id="3463" name="Ромб 3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463" o:spid="_x0000_s1026" type="#_x0000_t4" style="position:absolute;margin-left:226.6pt;margin-top:2.75pt;width:39pt;height:42.55pt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7276B0B8" wp14:editId="4E66756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462" name="Поле 3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62" o:spid="_x0000_s1078" type="#_x0000_t202" style="position:absolute;margin-left:38.45pt;margin-top:14.25pt;width:27pt;height:29.25pt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B+c8Mp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0B313B37" wp14:editId="7AB97189">
                <wp:simplePos x="0" y="0"/>
                <wp:positionH relativeFrom="column">
                  <wp:posOffset>7959725</wp:posOffset>
                </wp:positionH>
                <wp:positionV relativeFrom="paragraph">
                  <wp:posOffset>255270</wp:posOffset>
                </wp:positionV>
                <wp:extent cx="979170" cy="243205"/>
                <wp:effectExtent l="0" t="0" r="278130" b="23495"/>
                <wp:wrapNone/>
                <wp:docPr id="3467" name="Выноска 2 (с границей) 3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67" o:spid="_x0000_s1079" type="#_x0000_t45" style="position:absolute;margin-left:626.75pt;margin-top:20.1pt;width:77.1pt;height:19.15pt;z-index:2520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" adj="27273,959,26139,10151,23281,10151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37459CB1" wp14:editId="0498F8F6">
                <wp:simplePos x="0" y="0"/>
                <wp:positionH relativeFrom="column">
                  <wp:posOffset>7297420</wp:posOffset>
                </wp:positionH>
                <wp:positionV relativeFrom="paragraph">
                  <wp:posOffset>95885</wp:posOffset>
                </wp:positionV>
                <wp:extent cx="311150" cy="635"/>
                <wp:effectExtent l="38100" t="76200" r="0" b="94615"/>
                <wp:wrapNone/>
                <wp:docPr id="3465" name="Соединительная линия уступом 3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3111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465" o:spid="_x0000_s1026" type="#_x0000_t34" style="position:absolute;margin-left:574.6pt;margin-top:7.55pt;width:24.5pt;height:.05pt;rotation:180;z-index:25205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3504" behindDoc="0" locked="0" layoutInCell="1" allowOverlap="1" wp14:anchorId="7B93B3DB" wp14:editId="6C67C521">
                <wp:simplePos x="0" y="0"/>
                <wp:positionH relativeFrom="column">
                  <wp:posOffset>214630</wp:posOffset>
                </wp:positionH>
                <wp:positionV relativeFrom="paragraph">
                  <wp:posOffset>238125</wp:posOffset>
                </wp:positionV>
                <wp:extent cx="2244725" cy="1421765"/>
                <wp:effectExtent l="0" t="0" r="22225" b="26035"/>
                <wp:wrapNone/>
                <wp:docPr id="3461" name="Прямоугольник 3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44725" cy="14217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61" o:spid="_x0000_s1080" style="position:absolute;margin-left:16.9pt;margin-top:18.75pt;width:176.75pt;height:111.95pt;z-index:25205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" filled="f" fillcolor="#2f5496" strokecolor="#2f5496" strokeweight="1.5pt">
                <v:textbox>
                  <w:txbxContent>
                    <w:p w:rsidR="008441FA" w:rsidRPr="00A62A91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</w:r>
                      <w:proofErr w:type="spellStart"/>
                      <w:r w:rsidRPr="00A62A91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A62A91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64026478" wp14:editId="4AD53592">
                <wp:simplePos x="0" y="0"/>
                <wp:positionH relativeFrom="column">
                  <wp:posOffset>2490470</wp:posOffset>
                </wp:positionH>
                <wp:positionV relativeFrom="paragraph">
                  <wp:posOffset>260350</wp:posOffset>
                </wp:positionV>
                <wp:extent cx="626745" cy="974725"/>
                <wp:effectExtent l="66040" t="19685" r="21590" b="53340"/>
                <wp:wrapNone/>
                <wp:docPr id="3459" name="Прямая со стрелкой 3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6745" cy="9747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59" o:spid="_x0000_s1026" type="#_x0000_t32" style="position:absolute;margin-left:196.1pt;margin-top:20.5pt;width:49.35pt;height:76.75pt;flip:x;z-index:2520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312230">
        <w:rPr>
          <w:rFonts w:ascii="Consolas" w:hAnsi="Consolas" w:cs="Consolas"/>
          <w:sz w:val="22"/>
          <w:szCs w:val="22"/>
          <w:lang w:eastAsia="en-US"/>
        </w:rPr>
        <w:tab/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0D672D63" wp14:editId="4A44F94B">
                <wp:simplePos x="0" y="0"/>
                <wp:positionH relativeFrom="column">
                  <wp:posOffset>5174615</wp:posOffset>
                </wp:positionH>
                <wp:positionV relativeFrom="paragraph">
                  <wp:posOffset>16510</wp:posOffset>
                </wp:positionV>
                <wp:extent cx="1417320" cy="243205"/>
                <wp:effectExtent l="0" t="19050" r="354330" b="23495"/>
                <wp:wrapNone/>
                <wp:docPr id="3464" name="Выноска 2 (с границей) 3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17320" cy="243205"/>
                        </a:xfrm>
                        <a:prstGeom prst="accentCallout2">
                          <a:avLst>
                            <a:gd name="adj1" fmla="val 46995"/>
                            <a:gd name="adj2" fmla="val 105375"/>
                            <a:gd name="adj3" fmla="val 46995"/>
                            <a:gd name="adj4" fmla="val 114787"/>
                            <a:gd name="adj5" fmla="val -7310"/>
                            <a:gd name="adj6" fmla="val 1241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3</w:t>
                            </w:r>
                            <w:r w:rsidRPr="0081189E">
                              <w:rPr>
                                <w:sz w:val="20"/>
                                <w:szCs w:val="16"/>
                              </w:rPr>
                              <w:t>календарных</w:t>
                            </w: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64" o:spid="_x0000_s1081" type="#_x0000_t45" style="position:absolute;margin-left:407.45pt;margin-top:1.3pt;width:111.6pt;height:19.15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" adj="26826,-1579,24794,10151,22761,10151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3</w:t>
                      </w:r>
                      <w:r w:rsidRPr="0081189E">
                        <w:rPr>
                          <w:sz w:val="20"/>
                          <w:szCs w:val="16"/>
                        </w:rPr>
                        <w:t>календарных</w:t>
                      </w: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531C9347" wp14:editId="0A4AED41">
                <wp:simplePos x="0" y="0"/>
                <wp:positionH relativeFrom="column">
                  <wp:posOffset>6995795</wp:posOffset>
                </wp:positionH>
                <wp:positionV relativeFrom="paragraph">
                  <wp:posOffset>53340</wp:posOffset>
                </wp:positionV>
                <wp:extent cx="635" cy="315595"/>
                <wp:effectExtent l="76200" t="0" r="75565" b="65405"/>
                <wp:wrapNone/>
                <wp:docPr id="3466" name="Прямая со стрелкой 3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155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66" o:spid="_x0000_s1026" type="#_x0000_t32" style="position:absolute;margin-left:550.85pt;margin-top:4.2pt;width:.05pt;height:24.85pt;z-index:2520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777C7DA6" wp14:editId="7DED3B7E">
                <wp:simplePos x="0" y="0"/>
                <wp:positionH relativeFrom="column">
                  <wp:posOffset>2612390</wp:posOffset>
                </wp:positionH>
                <wp:positionV relativeFrom="paragraph">
                  <wp:posOffset>0</wp:posOffset>
                </wp:positionV>
                <wp:extent cx="633730" cy="334645"/>
                <wp:effectExtent l="0" t="0" r="0" b="8255"/>
                <wp:wrapNone/>
                <wp:docPr id="3456" name="Поле 3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7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56" o:spid="_x0000_s1082" type="#_x0000_t202" style="position:absolute;margin-left:205.7pt;margin-top:0;width:49.9pt;height:26.35pt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2ABE304C" wp14:editId="5D4FAF3F">
                <wp:simplePos x="0" y="0"/>
                <wp:positionH relativeFrom="column">
                  <wp:posOffset>3243580</wp:posOffset>
                </wp:positionH>
                <wp:positionV relativeFrom="paragraph">
                  <wp:posOffset>64771</wp:posOffset>
                </wp:positionV>
                <wp:extent cx="4054475" cy="514350"/>
                <wp:effectExtent l="0" t="0" r="22225" b="19050"/>
                <wp:wrapNone/>
                <wp:docPr id="3460" name="Прямоугольник 3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54475" cy="514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>Направление запросов о предоставлении необходимой информации, проведение тематическ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60" o:spid="_x0000_s1083" style="position:absolute;margin-left:255.4pt;margin-top:5.1pt;width:319.25pt;height:40.5pt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" filled="f" fillcolor="#2f5496" strokecolor="#2f5496" strokeweight="1.5pt">
                <v:textbox>
                  <w:txbxContent>
                    <w:p w:rsidR="008441FA" w:rsidRPr="00A62A91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>Направление запросов о предоставлении необходимой информации, проведение тематической проверк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 wp14:anchorId="5502E358" wp14:editId="6AD8908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454" name="Поле 3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54" o:spid="_x0000_s1084" type="#_x0000_t202" style="position:absolute;margin-left:46.85pt;margin-top:5.05pt;width:33.75pt;height:30.1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0r9lg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rBNK/Z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50396C2F" wp14:editId="45F81AFE">
                <wp:simplePos x="0" y="0"/>
                <wp:positionH relativeFrom="column">
                  <wp:posOffset>2776220</wp:posOffset>
                </wp:positionH>
                <wp:positionV relativeFrom="paragraph">
                  <wp:posOffset>259715</wp:posOffset>
                </wp:positionV>
                <wp:extent cx="4019550" cy="273050"/>
                <wp:effectExtent l="0" t="0" r="285750" b="12700"/>
                <wp:wrapNone/>
                <wp:docPr id="3457" name="Выноска 2 (с границей) 3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19550" cy="273050"/>
                        </a:xfrm>
                        <a:prstGeom prst="accentCallout2">
                          <a:avLst>
                            <a:gd name="adj1" fmla="val 41861"/>
                            <a:gd name="adj2" fmla="val 101894"/>
                            <a:gd name="adj3" fmla="val 41861"/>
                            <a:gd name="adj4" fmla="val 104236"/>
                            <a:gd name="adj5" fmla="val 463"/>
                            <a:gd name="adj6" fmla="val 10658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jc w:val="right"/>
                              <w:rPr>
                                <w:sz w:val="32"/>
                                <w:szCs w:val="14"/>
                              </w:rPr>
                            </w:pP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160</w:t>
                            </w:r>
                            <w:r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</w:t>
                            </w:r>
                            <w:r w:rsidRPr="0081189E">
                              <w:rPr>
                                <w:sz w:val="20"/>
                                <w:szCs w:val="16"/>
                              </w:rPr>
                              <w:t>календарных</w:t>
                            </w: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57" o:spid="_x0000_s1085" type="#_x0000_t45" style="position:absolute;margin-left:218.6pt;margin-top:20.45pt;width:316.5pt;height:21.5p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" adj="23023,100,22515,9042,22009,9042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jc w:val="right"/>
                        <w:rPr>
                          <w:sz w:val="32"/>
                          <w:szCs w:val="14"/>
                        </w:rPr>
                      </w:pP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160</w:t>
                      </w:r>
                      <w:r>
                        <w:rPr>
                          <w:color w:val="000000"/>
                          <w:sz w:val="20"/>
                          <w:szCs w:val="14"/>
                        </w:rPr>
                        <w:t xml:space="preserve"> </w:t>
                      </w:r>
                      <w:r w:rsidRPr="0081189E">
                        <w:rPr>
                          <w:sz w:val="20"/>
                          <w:szCs w:val="16"/>
                        </w:rPr>
                        <w:t>календарных</w:t>
                      </w: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5A306CE5" wp14:editId="0ECE793E">
                <wp:simplePos x="0" y="0"/>
                <wp:positionH relativeFrom="column">
                  <wp:posOffset>7147560</wp:posOffset>
                </wp:positionH>
                <wp:positionV relativeFrom="paragraph">
                  <wp:posOffset>262890</wp:posOffset>
                </wp:positionV>
                <wp:extent cx="0" cy="301625"/>
                <wp:effectExtent l="76200" t="0" r="57150" b="60325"/>
                <wp:wrapNone/>
                <wp:docPr id="3458" name="Прямая со стрелкой 3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1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58" o:spid="_x0000_s1026" type="#_x0000_t32" style="position:absolute;margin-left:562.8pt;margin-top:20.7pt;width:0;height:23.75pt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fPUYgIAAHwEAAAOAAAAZHJzL2Uyb0RvYy54bWysVEtu2zAQ3RfoHQjuHUmO7CZC5KCQ7G7S&#10;NkDSA9AkZRGlSIFkLBtFgTQXyBF6hW666Ac5g3yjDulPm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4E8B3D60" wp14:editId="4EBE7154">
                <wp:simplePos x="0" y="0"/>
                <wp:positionH relativeFrom="column">
                  <wp:posOffset>7663180</wp:posOffset>
                </wp:positionH>
                <wp:positionV relativeFrom="paragraph">
                  <wp:posOffset>263524</wp:posOffset>
                </wp:positionV>
                <wp:extent cx="1765300" cy="552450"/>
                <wp:effectExtent l="0" t="0" r="25400" b="19050"/>
                <wp:wrapNone/>
                <wp:docPr id="3453" name="Прямоугольник 3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65300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5E0F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5E0F">
                              <w:rPr>
                                <w:sz w:val="20"/>
                                <w:szCs w:val="16"/>
                              </w:rPr>
                              <w:t>Заверение подписью акта тематической налоговой проверки</w:t>
                            </w:r>
                          </w:p>
                          <w:p w:rsidR="008441FA" w:rsidRPr="00A62A91" w:rsidRDefault="008441FA" w:rsidP="008441FA">
                            <w:pPr>
                              <w:rPr>
                                <w:sz w:val="28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53" o:spid="_x0000_s1086" style="position:absolute;margin-left:603.4pt;margin-top:20.75pt;width:139pt;height:43.5pt;flip:y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" filled="f" fillcolor="#2f5496" strokecolor="#2f5496" strokeweight="1.5pt">
                <v:textbox>
                  <w:txbxContent>
                    <w:p w:rsidR="008441FA" w:rsidRPr="00815E0F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5E0F">
                        <w:rPr>
                          <w:sz w:val="20"/>
                          <w:szCs w:val="16"/>
                        </w:rPr>
                        <w:t>Заверение подписью акта тематической налоговой проверки</w:t>
                      </w:r>
                    </w:p>
                    <w:p w:rsidR="008441FA" w:rsidRPr="00A62A91" w:rsidRDefault="008441FA" w:rsidP="008441FA">
                      <w:pPr>
                        <w:rPr>
                          <w:sz w:val="28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7B0E7B1B" wp14:editId="7595A19B">
                <wp:simplePos x="0" y="0"/>
                <wp:positionH relativeFrom="column">
                  <wp:posOffset>2929255</wp:posOffset>
                </wp:positionH>
                <wp:positionV relativeFrom="paragraph">
                  <wp:posOffset>244475</wp:posOffset>
                </wp:positionV>
                <wp:extent cx="4425950" cy="541655"/>
                <wp:effectExtent l="0" t="0" r="12700" b="10795"/>
                <wp:wrapNone/>
                <wp:docPr id="3455" name="Прямоугольник 3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5950" cy="541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Составление акта тематической налоговой проверки, распечатка, вручение копии акта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тематическойналоговой</w:t>
                            </w:r>
                            <w:proofErr w:type="spellEnd"/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проверки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55" o:spid="_x0000_s1087" style="position:absolute;margin-left:230.65pt;margin-top:19.25pt;width:348.5pt;height:42.65pt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" filled="f" fillcolor="#2f5496" strokecolor="#2f5496" strokeweight="1.5pt">
                <v:textbox>
                  <w:txbxContent>
                    <w:p w:rsidR="008441FA" w:rsidRPr="00A62A91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 xml:space="preserve">Составление акта тематической налоговой проверки, распечатка, вручение копии акта </w:t>
                      </w:r>
                      <w:proofErr w:type="spellStart"/>
                      <w:r w:rsidRPr="00A62A91">
                        <w:rPr>
                          <w:sz w:val="20"/>
                          <w:szCs w:val="16"/>
                        </w:rPr>
                        <w:t>тематическойналоговой</w:t>
                      </w:r>
                      <w:proofErr w:type="spellEnd"/>
                      <w:r w:rsidRPr="00A62A91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A62A91">
                        <w:rPr>
                          <w:sz w:val="20"/>
                          <w:szCs w:val="16"/>
                        </w:rPr>
                        <w:t>проверкиуслугополуч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2EF968F3" wp14:editId="313C01B4">
                <wp:simplePos x="0" y="0"/>
                <wp:positionH relativeFrom="column">
                  <wp:posOffset>7370445</wp:posOffset>
                </wp:positionH>
                <wp:positionV relativeFrom="paragraph">
                  <wp:posOffset>168275</wp:posOffset>
                </wp:positionV>
                <wp:extent cx="292100" cy="635"/>
                <wp:effectExtent l="0" t="76200" r="12700" b="94615"/>
                <wp:wrapNone/>
                <wp:docPr id="3452" name="Прямая со стрелкой 3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1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52" o:spid="_x0000_s1026" type="#_x0000_t32" style="position:absolute;margin-left:580.35pt;margin-top:13.25pt;width:23pt;height:.05pt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DO5ZQIAAH4EAAAOAAAAZHJzL2Uyb0RvYy54bWysVEtu2zAQ3RfoHQjuHUmO7CZC5KCQ7G7S&#10;NkDSA9AkZRGlSIFkLBtFgTQXyBF6hW666Ac5g3yjDulPm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661A1E8B" wp14:editId="1312B7A1">
                <wp:simplePos x="0" y="0"/>
                <wp:positionH relativeFrom="column">
                  <wp:posOffset>7357745</wp:posOffset>
                </wp:positionH>
                <wp:positionV relativeFrom="paragraph">
                  <wp:posOffset>302260</wp:posOffset>
                </wp:positionV>
                <wp:extent cx="292100" cy="0"/>
                <wp:effectExtent l="38100" t="76200" r="0" b="95250"/>
                <wp:wrapNone/>
                <wp:docPr id="3448" name="Прямая со стрелкой 3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921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48" o:spid="_x0000_s1026" type="#_x0000_t32" style="position:absolute;margin-left:579.35pt;margin-top:23.8pt;width:23pt;height:0;rotation:180;z-index:2520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501B5C00" wp14:editId="44A554E6">
                <wp:simplePos x="0" y="0"/>
                <wp:positionH relativeFrom="column">
                  <wp:posOffset>791210</wp:posOffset>
                </wp:positionH>
                <wp:positionV relativeFrom="paragraph">
                  <wp:posOffset>154305</wp:posOffset>
                </wp:positionV>
                <wp:extent cx="1137285" cy="231775"/>
                <wp:effectExtent l="0" t="69850" r="353060" b="12700"/>
                <wp:wrapNone/>
                <wp:docPr id="3446" name="Выноска 2 (с границей) 3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37285" cy="231775"/>
                        </a:xfrm>
                        <a:prstGeom prst="accentCallout2">
                          <a:avLst>
                            <a:gd name="adj1" fmla="val 49315"/>
                            <a:gd name="adj2" fmla="val 106699"/>
                            <a:gd name="adj3" fmla="val 49315"/>
                            <a:gd name="adj4" fmla="val 115912"/>
                            <a:gd name="adj5" fmla="val -25755"/>
                            <a:gd name="adj6" fmla="val 13015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A62A91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10 </w:t>
                            </w:r>
                            <w:r w:rsidRPr="00A62A91">
                              <w:rPr>
                                <w:sz w:val="20"/>
                                <w:szCs w:val="16"/>
                              </w:rPr>
                              <w:t>календарных</w:t>
                            </w:r>
                            <w:r w:rsidRPr="00A62A91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46" o:spid="_x0000_s1088" type="#_x0000_t45" style="position:absolute;margin-left:62.3pt;margin-top:12.15pt;width:89.55pt;height:18.25pt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" adj="28113,-5563,25037,10652,23047,10652" filled="f" strokecolor="#1f4d78" strokeweight="1pt">
                <v:textbox>
                  <w:txbxContent>
                    <w:p w:rsidR="008441FA" w:rsidRPr="00A62A91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A62A91">
                        <w:rPr>
                          <w:color w:val="000000"/>
                          <w:sz w:val="20"/>
                          <w:szCs w:val="14"/>
                        </w:rPr>
                        <w:t xml:space="preserve">10 </w:t>
                      </w:r>
                      <w:r w:rsidRPr="00A62A91">
                        <w:rPr>
                          <w:sz w:val="20"/>
                          <w:szCs w:val="16"/>
                        </w:rPr>
                        <w:t>календарных</w:t>
                      </w:r>
                      <w:r w:rsidRPr="00A62A91">
                        <w:rPr>
                          <w:color w:val="000000"/>
                          <w:sz w:val="20"/>
                          <w:szCs w:val="14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15B6E0C9" wp14:editId="23DA41B5">
                <wp:simplePos x="0" y="0"/>
                <wp:positionH relativeFrom="column">
                  <wp:posOffset>2214245</wp:posOffset>
                </wp:positionH>
                <wp:positionV relativeFrom="paragraph">
                  <wp:posOffset>83820</wp:posOffset>
                </wp:positionV>
                <wp:extent cx="175895" cy="389255"/>
                <wp:effectExtent l="18415" t="18415" r="15240" b="20955"/>
                <wp:wrapNone/>
                <wp:docPr id="3445" name="Прямая со стрелкой 3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895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45" o:spid="_x0000_s1026" type="#_x0000_t32" style="position:absolute;margin-left:174.35pt;margin-top:6.6pt;width:13.85pt;height:30.65pt;flip:x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" strokeweight="2pt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7E988600" wp14:editId="3C59A237">
                <wp:simplePos x="0" y="0"/>
                <wp:positionH relativeFrom="column">
                  <wp:posOffset>7957820</wp:posOffset>
                </wp:positionH>
                <wp:positionV relativeFrom="paragraph">
                  <wp:posOffset>186055</wp:posOffset>
                </wp:positionV>
                <wp:extent cx="979170" cy="243205"/>
                <wp:effectExtent l="0" t="0" r="278130" b="23495"/>
                <wp:wrapNone/>
                <wp:docPr id="3447" name="Выноска 2 (с границей) 3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47" o:spid="_x0000_s1089" type="#_x0000_t45" style="position:absolute;margin-left:626.6pt;margin-top:14.65pt;width:77.1pt;height:19.15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" adj="27273,959,26139,10151,23281,10151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55B0E754" wp14:editId="7EA76910">
                <wp:simplePos x="0" y="0"/>
                <wp:positionH relativeFrom="column">
                  <wp:posOffset>5205095</wp:posOffset>
                </wp:positionH>
                <wp:positionV relativeFrom="paragraph">
                  <wp:posOffset>180975</wp:posOffset>
                </wp:positionV>
                <wp:extent cx="1495425" cy="228600"/>
                <wp:effectExtent l="0" t="0" r="371475" b="19050"/>
                <wp:wrapNone/>
                <wp:docPr id="3451" name="Выноска 2 (с границей) 3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95425" cy="228600"/>
                        </a:xfrm>
                        <a:prstGeom prst="accentCallout2">
                          <a:avLst>
                            <a:gd name="adj1" fmla="val 50000"/>
                            <a:gd name="adj2" fmla="val 105097"/>
                            <a:gd name="adj3" fmla="val 50000"/>
                            <a:gd name="adj4" fmla="val 114014"/>
                            <a:gd name="adj5" fmla="val 1667"/>
                            <a:gd name="adj6" fmla="val 12293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1</w:t>
                            </w:r>
                            <w:r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</w:t>
                            </w: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календарны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51" o:spid="_x0000_s1090" type="#_x0000_t45" style="position:absolute;margin-left:409.85pt;margin-top:14.25pt;width:117.75pt;height:18pt;z-index:2520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" adj="26553,360,24627,10800,22701,10800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1</w:t>
                      </w:r>
                      <w:r>
                        <w:rPr>
                          <w:color w:val="000000"/>
                          <w:sz w:val="20"/>
                          <w:szCs w:val="14"/>
                        </w:rPr>
                        <w:t xml:space="preserve"> </w:t>
                      </w: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календарны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 wp14:anchorId="77768C10" wp14:editId="19E82864">
                <wp:simplePos x="0" y="0"/>
                <wp:positionH relativeFrom="column">
                  <wp:posOffset>7148830</wp:posOffset>
                </wp:positionH>
                <wp:positionV relativeFrom="paragraph">
                  <wp:posOffset>156210</wp:posOffset>
                </wp:positionV>
                <wp:extent cx="0" cy="228600"/>
                <wp:effectExtent l="76200" t="0" r="57150" b="57150"/>
                <wp:wrapNone/>
                <wp:docPr id="3449" name="Прямая со стрелкой 3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49" o:spid="_x0000_s1026" type="#_x0000_t32" style="position:absolute;margin-left:562.9pt;margin-top:12.3pt;width:0;height:18pt;z-index:2520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3FEC0876" wp14:editId="5D0D63F8">
                <wp:simplePos x="0" y="0"/>
                <wp:positionH relativeFrom="column">
                  <wp:posOffset>2872105</wp:posOffset>
                </wp:positionH>
                <wp:positionV relativeFrom="paragraph">
                  <wp:posOffset>-185420</wp:posOffset>
                </wp:positionV>
                <wp:extent cx="5295900" cy="424815"/>
                <wp:effectExtent l="0" t="0" r="19050" b="13335"/>
                <wp:wrapNone/>
                <wp:docPr id="3450" name="Прямоугольник 3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4248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A62A91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При подтверждении суммы превышения НДС, направление запроса в структурное подразделение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дляполучения</w:t>
                            </w:r>
                            <w:proofErr w:type="spellEnd"/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50" o:spid="_x0000_s1091" style="position:absolute;margin-left:226.15pt;margin-top:-14.6pt;width:417pt;height:33.45pt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" filled="f" fillcolor="#2f5496" strokecolor="#2f5496" strokeweight="1.5pt">
                <v:textbox>
                  <w:txbxContent>
                    <w:p w:rsidR="008441FA" w:rsidRPr="00A62A91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A62A91">
                        <w:rPr>
                          <w:sz w:val="20"/>
                          <w:szCs w:val="16"/>
                        </w:rPr>
                        <w:t xml:space="preserve">При подтверждении суммы превышения НДС, направление запроса в структурное подразделение </w:t>
                      </w:r>
                      <w:proofErr w:type="spellStart"/>
                      <w:r w:rsidRPr="00A62A91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A62A91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A62A91">
                        <w:rPr>
                          <w:sz w:val="20"/>
                          <w:szCs w:val="16"/>
                        </w:rPr>
                        <w:t>дляполучения</w:t>
                      </w:r>
                      <w:proofErr w:type="spellEnd"/>
                      <w:r w:rsidRPr="00A62A91">
                        <w:rPr>
                          <w:sz w:val="20"/>
                          <w:szCs w:val="16"/>
                        </w:rPr>
                        <w:t xml:space="preserve">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65C0F769" wp14:editId="36E05A93">
                <wp:simplePos x="0" y="0"/>
                <wp:positionH relativeFrom="column">
                  <wp:posOffset>4853940</wp:posOffset>
                </wp:positionH>
                <wp:positionV relativeFrom="paragraph">
                  <wp:posOffset>264160</wp:posOffset>
                </wp:positionV>
                <wp:extent cx="1857375" cy="241935"/>
                <wp:effectExtent l="0" t="76200" r="333375" b="24765"/>
                <wp:wrapNone/>
                <wp:docPr id="3444" name="Выноска 2 (с границей) 3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10051"/>
                            <a:gd name="adj5" fmla="val -27032"/>
                            <a:gd name="adj6" fmla="val 11620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2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44" o:spid="_x0000_s1092" type="#_x0000_t45" style="position:absolute;margin-left:382.2pt;margin-top:20.8pt;width:146.25pt;height:19.05pt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" adj="25100,-5839,23771,10205,22486,10205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2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8864" behindDoc="0" locked="0" layoutInCell="1" allowOverlap="1" wp14:anchorId="57FF94AA" wp14:editId="02F720BE">
                <wp:simplePos x="0" y="0"/>
                <wp:positionH relativeFrom="column">
                  <wp:posOffset>7178675</wp:posOffset>
                </wp:positionH>
                <wp:positionV relativeFrom="paragraph">
                  <wp:posOffset>227965</wp:posOffset>
                </wp:positionV>
                <wp:extent cx="635" cy="280035"/>
                <wp:effectExtent l="76200" t="0" r="75565" b="62865"/>
                <wp:wrapNone/>
                <wp:docPr id="3441" name="Прямая со стрелкой 3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41" o:spid="_x0000_s1026" type="#_x0000_t32" style="position:absolute;margin-left:565.25pt;margin-top:17.95pt;width:.05pt;height:22.05pt;z-index:25206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3BF77FAB" wp14:editId="20E98955">
                <wp:simplePos x="0" y="0"/>
                <wp:positionH relativeFrom="column">
                  <wp:posOffset>261620</wp:posOffset>
                </wp:positionH>
                <wp:positionV relativeFrom="paragraph">
                  <wp:posOffset>24130</wp:posOffset>
                </wp:positionV>
                <wp:extent cx="1440180" cy="3676650"/>
                <wp:effectExtent l="66040" t="13970" r="17780" b="43180"/>
                <wp:wrapNone/>
                <wp:docPr id="3442" name="Прямая со стрелкой 3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40180" cy="3676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42" o:spid="_x0000_s1026" type="#_x0000_t32" style="position:absolute;margin-left:20.6pt;margin-top:1.9pt;width:113.4pt;height:289.5pt;flip:x;z-index:2520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5E5802DB" wp14:editId="71727342">
                <wp:simplePos x="0" y="0"/>
                <wp:positionH relativeFrom="column">
                  <wp:posOffset>2843530</wp:posOffset>
                </wp:positionH>
                <wp:positionV relativeFrom="paragraph">
                  <wp:posOffset>5715</wp:posOffset>
                </wp:positionV>
                <wp:extent cx="5372100" cy="481965"/>
                <wp:effectExtent l="0" t="0" r="19050" b="13335"/>
                <wp:wrapNone/>
                <wp:docPr id="3440" name="Прямоугольник 3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72100" cy="4819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Подготовка документа об отсутствии задолженности, распечатка и передача в </w:t>
                            </w:r>
                            <w:proofErr w:type="gram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структурное</w:t>
                            </w:r>
                            <w:proofErr w:type="gramEnd"/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подразделениеуслугодателя</w:t>
                            </w:r>
                            <w:proofErr w:type="spellEnd"/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, ответственное за </w:t>
                            </w:r>
                            <w:proofErr w:type="spell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проведениетематическойналоговой</w:t>
                            </w:r>
                            <w:proofErr w:type="spellEnd"/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40" o:spid="_x0000_s1093" style="position:absolute;left:0;text-align:left;margin-left:223.9pt;margin-top:.45pt;width:423pt;height:37.95pt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 xml:space="preserve">Подготовка документа об отсутствии задолженности, распечатка и передача в </w:t>
                      </w:r>
                      <w:proofErr w:type="gramStart"/>
                      <w:r w:rsidRPr="0081189E">
                        <w:rPr>
                          <w:sz w:val="20"/>
                          <w:szCs w:val="16"/>
                        </w:rPr>
                        <w:t>структурное</w:t>
                      </w:r>
                      <w:proofErr w:type="gramEnd"/>
                      <w:r w:rsidRPr="0081189E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1189E">
                        <w:rPr>
                          <w:sz w:val="20"/>
                          <w:szCs w:val="16"/>
                        </w:rPr>
                        <w:t>подразделениеуслугодателя</w:t>
                      </w:r>
                      <w:proofErr w:type="spellEnd"/>
                      <w:r w:rsidRPr="0081189E">
                        <w:rPr>
                          <w:sz w:val="20"/>
                          <w:szCs w:val="16"/>
                        </w:rPr>
                        <w:t xml:space="preserve">, ответственное за </w:t>
                      </w:r>
                      <w:proofErr w:type="spellStart"/>
                      <w:r w:rsidRPr="0081189E">
                        <w:rPr>
                          <w:sz w:val="20"/>
                          <w:szCs w:val="16"/>
                        </w:rPr>
                        <w:t>проведениетематическойналоговой</w:t>
                      </w:r>
                      <w:proofErr w:type="spellEnd"/>
                      <w:r w:rsidRPr="0081189E">
                        <w:rPr>
                          <w:sz w:val="20"/>
                          <w:szCs w:val="16"/>
                        </w:rPr>
                        <w:t xml:space="preserve"> проверки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0D416655" wp14:editId="20FF8327">
                <wp:simplePos x="0" y="0"/>
                <wp:positionH relativeFrom="column">
                  <wp:posOffset>7158990</wp:posOffset>
                </wp:positionH>
                <wp:positionV relativeFrom="paragraph">
                  <wp:posOffset>139700</wp:posOffset>
                </wp:positionV>
                <wp:extent cx="0" cy="310515"/>
                <wp:effectExtent l="76200" t="0" r="57150" b="51435"/>
                <wp:wrapNone/>
                <wp:docPr id="3439" name="Прямая со стрелкой 3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05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39" o:spid="_x0000_s1026" type="#_x0000_t32" style="position:absolute;margin-left:563.7pt;margin-top:11pt;width:0;height:24.45pt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9888" behindDoc="0" locked="0" layoutInCell="1" allowOverlap="1" wp14:anchorId="05573275" wp14:editId="7D376A52">
                <wp:simplePos x="0" y="0"/>
                <wp:positionH relativeFrom="column">
                  <wp:posOffset>3319145</wp:posOffset>
                </wp:positionH>
                <wp:positionV relativeFrom="paragraph">
                  <wp:posOffset>143510</wp:posOffset>
                </wp:positionV>
                <wp:extent cx="3354705" cy="310515"/>
                <wp:effectExtent l="0" t="19050" r="455295" b="13335"/>
                <wp:wrapNone/>
                <wp:docPr id="3438" name="Выноска 2 (с границей) 3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310515"/>
                        </a:xfrm>
                        <a:prstGeom prst="accentCallout2">
                          <a:avLst>
                            <a:gd name="adj1" fmla="val 36810"/>
                            <a:gd name="adj2" fmla="val 102273"/>
                            <a:gd name="adj3" fmla="val 36810"/>
                            <a:gd name="adj4" fmla="val 107403"/>
                            <a:gd name="adj5" fmla="val -2046"/>
                            <a:gd name="adj6" fmla="val 112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с момента поступления запроса 5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38" o:spid="_x0000_s1094" type="#_x0000_t45" style="position:absolute;left:0;text-align:left;margin-left:261.35pt;margin-top:11.3pt;width:264.15pt;height:24.45pt;z-index:25206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" adj="24335,-442,23199,7951,22091,7951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с момента поступления запроса 5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70912" behindDoc="0" locked="0" layoutInCell="1" allowOverlap="1" wp14:anchorId="6B4EDAF2" wp14:editId="4B3276B7">
                <wp:simplePos x="0" y="0"/>
                <wp:positionH relativeFrom="column">
                  <wp:posOffset>2837180</wp:posOffset>
                </wp:positionH>
                <wp:positionV relativeFrom="paragraph">
                  <wp:posOffset>102870</wp:posOffset>
                </wp:positionV>
                <wp:extent cx="4587875" cy="770255"/>
                <wp:effectExtent l="0" t="0" r="22225" b="10795"/>
                <wp:wrapNone/>
                <wp:docPr id="3437" name="Прямоугольник 3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702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Подготовка распоряжения, распечатка, заверение подписью и передача в структурное подразделение </w:t>
                            </w:r>
                            <w:proofErr w:type="spell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37" o:spid="_x0000_s1095" style="position:absolute;left:0;text-align:left;margin-left:223.4pt;margin-top:8.1pt;width:361.25pt;height:60.65pt;z-index:25207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 xml:space="preserve">Подготовка распоряжения, распечатка, заверение подписью и передача в структурное подразделение </w:t>
                      </w:r>
                      <w:proofErr w:type="spellStart"/>
                      <w:r w:rsidRPr="0081189E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81189E">
                        <w:rPr>
                          <w:sz w:val="20"/>
                          <w:szCs w:val="16"/>
                        </w:rPr>
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3A084566" wp14:editId="6A5B3551">
                <wp:simplePos x="0" y="0"/>
                <wp:positionH relativeFrom="column">
                  <wp:posOffset>7706995</wp:posOffset>
                </wp:positionH>
                <wp:positionV relativeFrom="paragraph">
                  <wp:posOffset>167005</wp:posOffset>
                </wp:positionV>
                <wp:extent cx="1774825" cy="448945"/>
                <wp:effectExtent l="0" t="0" r="15875" b="27305"/>
                <wp:wrapNone/>
                <wp:docPr id="3436" name="Прямоугольник 3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7482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Заверение подписью распоряжения</w:t>
                            </w:r>
                          </w:p>
                          <w:p w:rsidR="008441FA" w:rsidRPr="0081189E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36" o:spid="_x0000_s1096" style="position:absolute;left:0;text-align:left;margin-left:606.85pt;margin-top:13.15pt;width:139.75pt;height:35.35pt;flip:y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Заверение подписью распоряжения</w:t>
                      </w:r>
                    </w:p>
                    <w:p w:rsidR="008441FA" w:rsidRPr="0081189E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0CD5389A" wp14:editId="6AE91AEC">
                <wp:simplePos x="0" y="0"/>
                <wp:positionH relativeFrom="column">
                  <wp:posOffset>7402195</wp:posOffset>
                </wp:positionH>
                <wp:positionV relativeFrom="paragraph">
                  <wp:posOffset>13970</wp:posOffset>
                </wp:positionV>
                <wp:extent cx="304800" cy="0"/>
                <wp:effectExtent l="15240" t="68580" r="22860" b="64770"/>
                <wp:wrapNone/>
                <wp:docPr id="3435" name="Прямая со стрелкой 3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35" o:spid="_x0000_s1026" type="#_x0000_t32" style="position:absolute;margin-left:582.85pt;margin-top:1.1pt;width:24pt;height:0;z-index:25207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18242362" wp14:editId="3D6E2C49">
                <wp:simplePos x="0" y="0"/>
                <wp:positionH relativeFrom="column">
                  <wp:posOffset>7402195</wp:posOffset>
                </wp:positionH>
                <wp:positionV relativeFrom="paragraph">
                  <wp:posOffset>50800</wp:posOffset>
                </wp:positionV>
                <wp:extent cx="304800" cy="0"/>
                <wp:effectExtent l="24765" t="61595" r="13335" b="62230"/>
                <wp:wrapNone/>
                <wp:docPr id="3433" name="Прямая со стрелкой 3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33" o:spid="_x0000_s1026" type="#_x0000_t32" style="position:absolute;margin-left:582.85pt;margin-top:4pt;width:24pt;height:0;flip:x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 wp14:anchorId="7878D7F5" wp14:editId="4F01CC83">
                <wp:simplePos x="0" y="0"/>
                <wp:positionH relativeFrom="column">
                  <wp:posOffset>7427595</wp:posOffset>
                </wp:positionH>
                <wp:positionV relativeFrom="paragraph">
                  <wp:posOffset>642620</wp:posOffset>
                </wp:positionV>
                <wp:extent cx="352425" cy="0"/>
                <wp:effectExtent l="0" t="76200" r="28575" b="95250"/>
                <wp:wrapNone/>
                <wp:docPr id="3428" name="Прямая со стрелкой 3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28" o:spid="_x0000_s1026" type="#_x0000_t32" style="position:absolute;margin-left:584.85pt;margin-top:50.6pt;width:27.75pt;height:0;z-index:2520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130F96D5" wp14:editId="581A29AB">
                <wp:simplePos x="0" y="0"/>
                <wp:positionH relativeFrom="column">
                  <wp:posOffset>7205980</wp:posOffset>
                </wp:positionH>
                <wp:positionV relativeFrom="paragraph">
                  <wp:posOffset>7620</wp:posOffset>
                </wp:positionV>
                <wp:extent cx="0" cy="422275"/>
                <wp:effectExtent l="76200" t="0" r="57150" b="53975"/>
                <wp:wrapNone/>
                <wp:docPr id="3431" name="Прямая со стрелкой 3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2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31" o:spid="_x0000_s1026" type="#_x0000_t32" style="position:absolute;margin-left:567.4pt;margin-top:.6pt;width:0;height:33.25pt;z-index:2520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7EBD591D" wp14:editId="41109F20">
                <wp:simplePos x="0" y="0"/>
                <wp:positionH relativeFrom="column">
                  <wp:posOffset>3319145</wp:posOffset>
                </wp:positionH>
                <wp:positionV relativeFrom="paragraph">
                  <wp:posOffset>2540</wp:posOffset>
                </wp:positionV>
                <wp:extent cx="3354705" cy="422275"/>
                <wp:effectExtent l="0" t="38100" r="360045" b="15875"/>
                <wp:wrapNone/>
                <wp:docPr id="3432" name="Выноска 2 (с границей) 3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422275"/>
                        </a:xfrm>
                        <a:prstGeom prst="accentCallout2">
                          <a:avLst>
                            <a:gd name="adj1" fmla="val 27069"/>
                            <a:gd name="adj2" fmla="val 102273"/>
                            <a:gd name="adj3" fmla="val 27069"/>
                            <a:gd name="adj4" fmla="val 106134"/>
                            <a:gd name="adj5" fmla="val -6468"/>
                            <a:gd name="adj6" fmla="val 110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не позднее 2календарных дней с момента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32" o:spid="_x0000_s1097" type="#_x0000_t45" style="position:absolute;left:0;text-align:left;margin-left:261.35pt;margin-top:.2pt;width:264.15pt;height:33.25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" adj="23783,-1397,22925,5847,22091,5847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не позднее 2календарных дней с момента получения документа об отсутствии задолженност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72960" behindDoc="0" locked="0" layoutInCell="1" allowOverlap="1" wp14:anchorId="35B5768D" wp14:editId="0D91D698">
                <wp:simplePos x="0" y="0"/>
                <wp:positionH relativeFrom="column">
                  <wp:posOffset>2844800</wp:posOffset>
                </wp:positionH>
                <wp:positionV relativeFrom="paragraph">
                  <wp:posOffset>429260</wp:posOffset>
                </wp:positionV>
                <wp:extent cx="4587875" cy="704850"/>
                <wp:effectExtent l="0" t="0" r="22225" b="19050"/>
                <wp:wrapNone/>
                <wp:docPr id="3427" name="Прямоугольник 3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04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      </w:r>
                            <w:proofErr w:type="spell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27" o:spid="_x0000_s1098" style="position:absolute;left:0;text-align:left;margin-left:224pt;margin-top:33.8pt;width:361.25pt;height:55.5pt;z-index:25207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</w:r>
                      <w:proofErr w:type="spellStart"/>
                      <w:r w:rsidRPr="0081189E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77056" behindDoc="0" locked="0" layoutInCell="1" allowOverlap="1" wp14:anchorId="2EE230C1" wp14:editId="3675240C">
                <wp:simplePos x="0" y="0"/>
                <wp:positionH relativeFrom="column">
                  <wp:posOffset>8167370</wp:posOffset>
                </wp:positionH>
                <wp:positionV relativeFrom="paragraph">
                  <wp:posOffset>4445</wp:posOffset>
                </wp:positionV>
                <wp:extent cx="979170" cy="243205"/>
                <wp:effectExtent l="0" t="38100" r="278130" b="23495"/>
                <wp:wrapNone/>
                <wp:docPr id="3434" name="Выноска 2 (с границей) 3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727"/>
                            <a:gd name="adj5" fmla="val -11227"/>
                            <a:gd name="adj6" fmla="val 12723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34" o:spid="_x0000_s1099" type="#_x0000_t45" style="position:absolute;left:0;text-align:left;margin-left:643.1pt;margin-top:.35pt;width:77.1pt;height:19.15pt;z-index:25207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" adj="27483,-2425,26293,10151,23281,10151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46F4A239" wp14:editId="32003196">
                <wp:simplePos x="0" y="0"/>
                <wp:positionH relativeFrom="column">
                  <wp:posOffset>7758430</wp:posOffset>
                </wp:positionH>
                <wp:positionV relativeFrom="paragraph">
                  <wp:posOffset>266700</wp:posOffset>
                </wp:positionV>
                <wp:extent cx="1727200" cy="1438275"/>
                <wp:effectExtent l="0" t="0" r="25400" b="28575"/>
                <wp:wrapNone/>
                <wp:docPr id="3430" name="Прямоугольник 3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27200" cy="1438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      </w:r>
                          </w:p>
                          <w:p w:rsidR="008441FA" w:rsidRPr="0081189E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30" o:spid="_x0000_s1100" style="position:absolute;left:0;text-align:left;margin-left:610.9pt;margin-top:21pt;width:136pt;height:113.25pt;flip:y;z-index:25208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</w:r>
                    </w:p>
                    <w:p w:rsidR="008441FA" w:rsidRPr="0081189E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Consolas" w:hAnsi="Consolas" w:cs="Consolas"/>
          <w:noProof/>
          <w:sz w:val="22"/>
          <w:szCs w:val="16"/>
        </w:rPr>
        <w:drawing>
          <wp:inline distT="0" distB="0" distL="0" distR="0" wp14:anchorId="4C7B08E7" wp14:editId="271175B6">
            <wp:extent cx="1266825" cy="857250"/>
            <wp:effectExtent l="0" t="0" r="0" b="0"/>
            <wp:docPr id="3130" name="Рисунок 3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266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 wp14:anchorId="48802829" wp14:editId="779175CC">
                <wp:simplePos x="0" y="0"/>
                <wp:positionH relativeFrom="column">
                  <wp:posOffset>7427595</wp:posOffset>
                </wp:positionH>
                <wp:positionV relativeFrom="paragraph">
                  <wp:posOffset>24130</wp:posOffset>
                </wp:positionV>
                <wp:extent cx="352425" cy="0"/>
                <wp:effectExtent l="38100" t="76200" r="0" b="95250"/>
                <wp:wrapNone/>
                <wp:docPr id="3429" name="Прямая со стрелкой 3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29" o:spid="_x0000_s1026" type="#_x0000_t32" style="position:absolute;margin-left:584.85pt;margin-top:1.9pt;width:27.75pt;height:0;flip:x;z-index:25208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7FAAA731" wp14:editId="50DCEF72">
                <wp:simplePos x="0" y="0"/>
                <wp:positionH relativeFrom="column">
                  <wp:posOffset>7186930</wp:posOffset>
                </wp:positionH>
                <wp:positionV relativeFrom="paragraph">
                  <wp:posOffset>105410</wp:posOffset>
                </wp:positionV>
                <wp:extent cx="635" cy="355600"/>
                <wp:effectExtent l="57150" t="0" r="75565" b="63500"/>
                <wp:wrapNone/>
                <wp:docPr id="3426" name="Прямая со стрелкой 3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5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26" o:spid="_x0000_s1026" type="#_x0000_t32" style="position:absolute;margin-left:565.9pt;margin-top:8.3pt;width:.05pt;height:28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4E36369D" wp14:editId="10D9F117">
                <wp:simplePos x="0" y="0"/>
                <wp:positionH relativeFrom="column">
                  <wp:posOffset>3595370</wp:posOffset>
                </wp:positionH>
                <wp:positionV relativeFrom="paragraph">
                  <wp:posOffset>0</wp:posOffset>
                </wp:positionV>
                <wp:extent cx="3173095" cy="285750"/>
                <wp:effectExtent l="0" t="0" r="179705" b="19050"/>
                <wp:wrapNone/>
                <wp:docPr id="3425" name="Выноска 2 (с границей) 3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в течение 1календарного дня  с момента </w:t>
                            </w:r>
                            <w:proofErr w:type="spell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полученияраспоряжени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25" o:spid="_x0000_s1101" type="#_x0000_t45" style="position:absolute;left:0;text-align:left;margin-left:283.1pt;margin-top:0;width:249.85pt;height:22.5pt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" adj="23843,1728,22970,8640,22119,8640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 xml:space="preserve">в течение 1календарного дня  с момента </w:t>
                      </w:r>
                      <w:proofErr w:type="spellStart"/>
                      <w:r w:rsidRPr="0081189E">
                        <w:rPr>
                          <w:sz w:val="20"/>
                          <w:szCs w:val="16"/>
                        </w:rPr>
                        <w:t>полученияраспоряжения</w:t>
                      </w:r>
                      <w:proofErr w:type="spellEnd"/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 wp14:anchorId="203EB7AE" wp14:editId="21195399">
                <wp:simplePos x="0" y="0"/>
                <wp:positionH relativeFrom="column">
                  <wp:posOffset>2814320</wp:posOffset>
                </wp:positionH>
                <wp:positionV relativeFrom="paragraph">
                  <wp:posOffset>112395</wp:posOffset>
                </wp:positionV>
                <wp:extent cx="4587875" cy="438785"/>
                <wp:effectExtent l="0" t="0" r="22225" b="18415"/>
                <wp:wrapNone/>
                <wp:docPr id="3423" name="Прямоугольник 3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23" o:spid="_x0000_s1102" style="position:absolute;left:0;text-align:left;margin-left:221.6pt;margin-top:8.85pt;width:361.25pt;height:34.55pt;z-index:2520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 wp14:anchorId="0D89D094" wp14:editId="7B137B94">
                <wp:simplePos x="0" y="0"/>
                <wp:positionH relativeFrom="column">
                  <wp:posOffset>8167370</wp:posOffset>
                </wp:positionH>
                <wp:positionV relativeFrom="paragraph">
                  <wp:posOffset>146050</wp:posOffset>
                </wp:positionV>
                <wp:extent cx="979170" cy="243205"/>
                <wp:effectExtent l="0" t="0" r="278130" b="23495"/>
                <wp:wrapNone/>
                <wp:docPr id="3424" name="Выноска 2 (с границей) 3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24" o:spid="_x0000_s1103" type="#_x0000_t45" style="position:absolute;left:0;text-align:left;margin-left:643.1pt;margin-top:11.5pt;width:77.1pt;height:19.15pt;z-index:2520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" adj="27273,959,26139,10151,23281,10151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52CF244F" wp14:editId="6FB0C044">
                <wp:simplePos x="0" y="0"/>
                <wp:positionH relativeFrom="column">
                  <wp:posOffset>7188835</wp:posOffset>
                </wp:positionH>
                <wp:positionV relativeFrom="paragraph">
                  <wp:posOffset>30480</wp:posOffset>
                </wp:positionV>
                <wp:extent cx="635" cy="351790"/>
                <wp:effectExtent l="76200" t="0" r="75565" b="48260"/>
                <wp:wrapNone/>
                <wp:docPr id="3422" name="Прямая со стрелкой 3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22" o:spid="_x0000_s1026" type="#_x0000_t32" style="position:absolute;margin-left:566.05pt;margin-top:2.4pt;width:.05pt;height:27.7pt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6272" behindDoc="0" locked="0" layoutInCell="1" allowOverlap="1" wp14:anchorId="6ACCDB2D" wp14:editId="50012B88">
                <wp:simplePos x="0" y="0"/>
                <wp:positionH relativeFrom="column">
                  <wp:posOffset>3642995</wp:posOffset>
                </wp:positionH>
                <wp:positionV relativeFrom="paragraph">
                  <wp:posOffset>106045</wp:posOffset>
                </wp:positionV>
                <wp:extent cx="3173095" cy="285750"/>
                <wp:effectExtent l="0" t="0" r="179705" b="19050"/>
                <wp:wrapNone/>
                <wp:docPr id="3421" name="Выноска 2 (с границей) 3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в течение 1 календарного дня с момента утверждения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21" o:spid="_x0000_s1104" type="#_x0000_t45" style="position:absolute;left:0;text-align:left;margin-left:286.85pt;margin-top:8.35pt;width:249.85pt;height:22.5pt;z-index:25208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" adj="23843,1728,22970,8640,22119,8640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в течение 1 календарного дня с момента утверждения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29719F18" wp14:editId="06F11531">
                <wp:simplePos x="0" y="0"/>
                <wp:positionH relativeFrom="column">
                  <wp:posOffset>-149860</wp:posOffset>
                </wp:positionH>
                <wp:positionV relativeFrom="paragraph">
                  <wp:posOffset>54610</wp:posOffset>
                </wp:positionV>
                <wp:extent cx="866775" cy="1476375"/>
                <wp:effectExtent l="0" t="0" r="9525" b="9525"/>
                <wp:wrapNone/>
                <wp:docPr id="3420" name="Скругленный прямоугольник 3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20" o:spid="_x0000_s1026" style="position:absolute;margin-left:-11.8pt;margin-top:4.3pt;width:68.25pt;height:116.2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" fillcolor="#2f5496" stroked="f"/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09C2220B" wp14:editId="77A0A6CE">
                <wp:simplePos x="0" y="0"/>
                <wp:positionH relativeFrom="column">
                  <wp:posOffset>2823845</wp:posOffset>
                </wp:positionH>
                <wp:positionV relativeFrom="paragraph">
                  <wp:posOffset>40640</wp:posOffset>
                </wp:positionV>
                <wp:extent cx="4587875" cy="371475"/>
                <wp:effectExtent l="0" t="0" r="22225" b="28575"/>
                <wp:wrapNone/>
                <wp:docPr id="3419" name="Прямоугольник 3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19" o:spid="_x0000_s1105" style="position:absolute;left:0;text-align:left;margin-left:222.35pt;margin-top:3.2pt;width:361.25pt;height:29.25pt;z-index:2520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Lcpqg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0DF71D0B" wp14:editId="5C21DC54">
                <wp:simplePos x="0" y="0"/>
                <wp:positionH relativeFrom="column">
                  <wp:posOffset>2815590</wp:posOffset>
                </wp:positionH>
                <wp:positionV relativeFrom="paragraph">
                  <wp:posOffset>61595</wp:posOffset>
                </wp:positionV>
                <wp:extent cx="4058920" cy="476250"/>
                <wp:effectExtent l="0" t="19050" r="341630" b="19050"/>
                <wp:wrapNone/>
                <wp:docPr id="3417" name="Выноска 2 (с границей) 3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76250"/>
                        </a:xfrm>
                        <a:prstGeom prst="accentCallout2">
                          <a:avLst>
                            <a:gd name="adj1" fmla="val 24000"/>
                            <a:gd name="adj2" fmla="val 101880"/>
                            <a:gd name="adj3" fmla="val 24000"/>
                            <a:gd name="adj4" fmla="val 104852"/>
                            <a:gd name="adj5" fmla="val -1199"/>
                            <a:gd name="adj6" fmla="val 107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в течение 1 календарно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17" o:spid="_x0000_s1106" type="#_x0000_t45" style="position:absolute;left:0;text-align:left;margin-left:221.7pt;margin-top:4.85pt;width:319.6pt;height:37.5pt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" adj="23303,-259,22648,5184,22006,5184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в течение 1 календарно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1A0E583C" wp14:editId="335BC7D8">
                <wp:simplePos x="0" y="0"/>
                <wp:positionH relativeFrom="column">
                  <wp:posOffset>7178675</wp:posOffset>
                </wp:positionH>
                <wp:positionV relativeFrom="paragraph">
                  <wp:posOffset>61595</wp:posOffset>
                </wp:positionV>
                <wp:extent cx="635" cy="476250"/>
                <wp:effectExtent l="76200" t="0" r="75565" b="57150"/>
                <wp:wrapNone/>
                <wp:docPr id="3418" name="Прямая со стрелкой 3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76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18" o:spid="_x0000_s1026" type="#_x0000_t32" style="position:absolute;margin-left:565.25pt;margin-top:4.85pt;width:.05pt;height:37.5pt;z-index:2520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8320" behindDoc="0" locked="0" layoutInCell="1" allowOverlap="1" wp14:anchorId="0BBFBA91" wp14:editId="55650F23">
                <wp:simplePos x="0" y="0"/>
                <wp:positionH relativeFrom="column">
                  <wp:posOffset>2824480</wp:posOffset>
                </wp:positionH>
                <wp:positionV relativeFrom="paragraph">
                  <wp:posOffset>8255</wp:posOffset>
                </wp:positionV>
                <wp:extent cx="4587875" cy="533400"/>
                <wp:effectExtent l="0" t="0" r="22225" b="19050"/>
                <wp:wrapNone/>
                <wp:docPr id="3416" name="Прямоугольник 3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533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Подготовка подтверждения об исполнении требования и вручение </w:t>
                            </w:r>
                            <w:proofErr w:type="spell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 письмом с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81189E">
                              <w:rPr>
                                <w:sz w:val="20"/>
                                <w:szCs w:val="16"/>
                              </w:rPr>
                              <w:t>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16" o:spid="_x0000_s1107" style="position:absolute;left:0;text-align:left;margin-left:222.4pt;margin-top:.65pt;width:361.25pt;height:42pt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 xml:space="preserve">Подготовка подтверждения об исполнении требования и вручение </w:t>
                      </w:r>
                      <w:proofErr w:type="spellStart"/>
                      <w:r w:rsidRPr="0081189E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81189E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 письмом с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81189E">
                        <w:rPr>
                          <w:sz w:val="20"/>
                          <w:szCs w:val="16"/>
                        </w:rPr>
                        <w:t>уведомление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21028FFA" wp14:editId="7A5A30A0">
                <wp:simplePos x="0" y="0"/>
                <wp:positionH relativeFrom="column">
                  <wp:posOffset>819785</wp:posOffset>
                </wp:positionH>
                <wp:positionV relativeFrom="paragraph">
                  <wp:posOffset>98425</wp:posOffset>
                </wp:positionV>
                <wp:extent cx="1992630" cy="0"/>
                <wp:effectExtent l="38100" t="76200" r="0" b="95250"/>
                <wp:wrapNone/>
                <wp:docPr id="3415" name="Прямая со стрелкой 3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19926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15" o:spid="_x0000_s1026" type="#_x0000_t32" style="position:absolute;margin-left:64.55pt;margin-top:7.75pt;width:156.9pt;height:0;rotation:180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9344" behindDoc="0" locked="0" layoutInCell="1" allowOverlap="1" wp14:anchorId="634BBAD0" wp14:editId="6B4ABC1D">
                <wp:simplePos x="0" y="0"/>
                <wp:positionH relativeFrom="column">
                  <wp:posOffset>2816860</wp:posOffset>
                </wp:positionH>
                <wp:positionV relativeFrom="paragraph">
                  <wp:posOffset>423545</wp:posOffset>
                </wp:positionV>
                <wp:extent cx="4058920" cy="314325"/>
                <wp:effectExtent l="0" t="114300" r="436880" b="28575"/>
                <wp:wrapNone/>
                <wp:docPr id="3414" name="Выноска 2 (с границей) 3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314325"/>
                        </a:xfrm>
                        <a:prstGeom prst="accentCallout2">
                          <a:avLst>
                            <a:gd name="adj1" fmla="val 57144"/>
                            <a:gd name="adj2" fmla="val 101880"/>
                            <a:gd name="adj3" fmla="val 57144"/>
                            <a:gd name="adj4" fmla="val 105866"/>
                            <a:gd name="adj5" fmla="val -31431"/>
                            <a:gd name="adj6" fmla="val 1099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1 календарны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14" o:spid="_x0000_s1108" type="#_x0000_t45" style="position:absolute;left:0;text-align:left;margin-left:221.8pt;margin-top:33.35pt;width:319.6pt;height:24.75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" adj="23753,-6789,22867,12343,22006,12343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1 календарны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Default="008441FA" w:rsidP="008441FA">
      <w:pPr>
        <w:jc w:val="both"/>
        <w:rPr>
          <w:lang w:eastAsia="en-US"/>
        </w:rPr>
        <w:sectPr w:rsidR="008441FA" w:rsidSect="00F3536D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8441FA" w:rsidRPr="00312230" w:rsidRDefault="008441FA" w:rsidP="008441FA">
      <w:pPr>
        <w:jc w:val="both"/>
        <w:rPr>
          <w:lang w:eastAsia="en-US"/>
        </w:rPr>
      </w:pPr>
      <w:r w:rsidRPr="00312230">
        <w:rPr>
          <w:lang w:eastAsia="en-US"/>
        </w:rPr>
        <w:lastRenderedPageBreak/>
        <w:t>*СФЕ</w:t>
      </w:r>
      <w:r w:rsidRPr="00312230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312230">
        <w:rPr>
          <w:lang w:eastAsia="en-US"/>
        </w:rPr>
        <w:t>услугодателя</w:t>
      </w:r>
      <w:proofErr w:type="spellEnd"/>
      <w:r w:rsidRPr="00312230">
        <w:rPr>
          <w:lang w:eastAsia="en-US"/>
        </w:rPr>
        <w:t>, центра обслуживания населения, веб-портала «электронного правительства»;</w:t>
      </w:r>
    </w:p>
    <w:p w:rsidR="008441FA" w:rsidRPr="00312230" w:rsidRDefault="008441FA" w:rsidP="008441FA">
      <w:pPr>
        <w:jc w:val="both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1B57D385" wp14:editId="135A4CF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413" name="Скругленный прямоугольник 3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13" o:spid="_x0000_s1026" style="position:absolute;margin-left:8.45pt;margin-top:2.8pt;width:36pt;height:32.25pt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" fillcolor="#2f5496" stroked="f"/>
            </w:pict>
          </mc:Fallback>
        </mc:AlternateContent>
      </w:r>
      <w:r w:rsidRPr="00312230">
        <w:rPr>
          <w:lang w:eastAsia="en-US"/>
        </w:rPr>
        <w:tab/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начало или завершение оказания государственной услуги;</w:t>
      </w: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6CCCFC96" wp14:editId="0F0308CC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412" name="Прямоугольник 3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12" o:spid="_x0000_s1109" style="position:absolute;left:0;text-align:left;margin-left:11.45pt;margin-top:4.4pt;width:32.25pt;height:26.95pt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Aila6r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8441FA" w:rsidRPr="006F676C" w:rsidRDefault="008441FA" w:rsidP="008441F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ind w:left="707" w:firstLine="709"/>
        <w:rPr>
          <w:lang w:eastAsia="en-US"/>
        </w:rPr>
      </w:pPr>
      <w:r w:rsidRPr="00312230">
        <w:rPr>
          <w:lang w:eastAsia="en-US"/>
        </w:rPr>
        <w:t>- наименование процедуры (действия) услугополучателя и (или) СФЕ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35A2598F" wp14:editId="305280D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411" name="Ромб 3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411" o:spid="_x0000_s1026" type="#_x0000_t4" style="position:absolute;margin-left:11.45pt;margin-top:8.25pt;width:28.5pt;height:29.8pt;z-index:2520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9m7/jgIAAAI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Hf2bv+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вариант выбора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2030976" behindDoc="0" locked="0" layoutInCell="1" allowOverlap="1" wp14:anchorId="2347F7EA" wp14:editId="1AFE7E5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410" name="Прямая со стрелкой 3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10" o:spid="_x0000_s1026" type="#_x0000_t32" style="position:absolute;margin-left:17.45pt;margin-top:7.15pt;width:22.5pt;height:0;z-index:2520309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UTVQD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312230">
        <w:rPr>
          <w:lang w:eastAsia="en-US"/>
        </w:rPr>
        <w:t>- переход к следующей процедуре (действию).</w: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  <w:sectPr w:rsidR="008441FA" w:rsidSect="00F3536D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  <w:r w:rsidRPr="00312230">
        <w:rPr>
          <w:color w:val="000000"/>
          <w:lang w:eastAsia="en-US"/>
        </w:rPr>
        <w:lastRenderedPageBreak/>
        <w:t>Приложение 5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к Регламенту государственной услуги 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«Возврат налога на добавленную стоимость из бюджета» </w:t>
      </w:r>
    </w:p>
    <w:p w:rsidR="008441FA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312230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1A7E56" w:rsidRDefault="008441FA" w:rsidP="008441FA">
      <w:pPr>
        <w:jc w:val="center"/>
        <w:rPr>
          <w:lang w:eastAsia="en-US"/>
        </w:rPr>
      </w:pPr>
      <w:r w:rsidRPr="001A7E56">
        <w:rPr>
          <w:lang w:eastAsia="en-US"/>
        </w:rPr>
        <w:t xml:space="preserve">Справочник </w:t>
      </w:r>
    </w:p>
    <w:p w:rsidR="008441FA" w:rsidRPr="001A7E56" w:rsidRDefault="008441FA" w:rsidP="008441FA">
      <w:pPr>
        <w:jc w:val="center"/>
        <w:rPr>
          <w:rFonts w:ascii="Consolas" w:hAnsi="Consolas" w:cs="Consolas"/>
          <w:lang w:eastAsia="en-US"/>
        </w:rPr>
      </w:pPr>
      <w:r w:rsidRPr="001A7E56">
        <w:rPr>
          <w:lang w:eastAsia="en-US"/>
        </w:rPr>
        <w:t>бизнес-процессов оказания государственной услуги</w:t>
      </w:r>
    </w:p>
    <w:p w:rsidR="008441FA" w:rsidRPr="001A7E56" w:rsidRDefault="008441FA" w:rsidP="008441FA">
      <w:pPr>
        <w:jc w:val="center"/>
        <w:rPr>
          <w:lang w:eastAsia="en-US"/>
        </w:rPr>
      </w:pPr>
      <w:r w:rsidRPr="001A7E56">
        <w:rPr>
          <w:lang w:eastAsia="en-US"/>
        </w:rPr>
        <w:t>«Возврат налога на добавленную стоимость из бюджета»</w:t>
      </w:r>
      <w:r>
        <w:rPr>
          <w:lang w:eastAsia="en-US"/>
        </w:rPr>
        <w:t xml:space="preserve"> </w:t>
      </w:r>
      <w:r w:rsidRPr="001A7E56">
        <w:rPr>
          <w:lang w:eastAsia="en-US"/>
        </w:rPr>
        <w:t>при упрощенном порядке возврата превышения НДС</w:t>
      </w:r>
    </w:p>
    <w:p w:rsidR="008441FA" w:rsidRPr="00312230" w:rsidRDefault="008441FA" w:rsidP="008441F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1A604BB" wp14:editId="49103FFE">
                <wp:simplePos x="0" y="0"/>
                <wp:positionH relativeFrom="column">
                  <wp:posOffset>7472045</wp:posOffset>
                </wp:positionH>
                <wp:positionV relativeFrom="paragraph">
                  <wp:posOffset>125730</wp:posOffset>
                </wp:positionV>
                <wp:extent cx="1952625" cy="457200"/>
                <wp:effectExtent l="8890" t="15240" r="10160" b="13335"/>
                <wp:wrapNone/>
                <wp:docPr id="3409" name="Скругленный прямоугольник 3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</w:p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09" o:spid="_x0000_s1110" style="position:absolute;left:0;text-align:left;margin-left:588.35pt;margin-top:9.9pt;width:153.75pt;height:36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уководство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 xml:space="preserve"> </w:t>
                      </w:r>
                    </w:p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F73C6BF" wp14:editId="679C4E33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488430" cy="471170"/>
                <wp:effectExtent l="6985" t="15240" r="10160" b="8890"/>
                <wp:wrapNone/>
                <wp:docPr id="3408" name="Скругленный прямоугольник 3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08" o:spid="_x0000_s1111" style="position:absolute;left:0;text-align:left;margin-left:77.45pt;margin-top:9.9pt;width:510.9pt;height:37.1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>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7270D8EF" wp14:editId="6E3F43EE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3407" name="Скругленный прямоугольник 3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07" o:spid="_x0000_s1112" style="position:absolute;left:0;text-align:left;margin-left:-16.3pt;margin-top:9.9pt;width:92.25pt;height:37.1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26eRDZsCAADS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6ACD44D2" wp14:editId="5FD62991">
                <wp:simplePos x="0" y="0"/>
                <wp:positionH relativeFrom="column">
                  <wp:posOffset>2243455</wp:posOffset>
                </wp:positionH>
                <wp:positionV relativeFrom="paragraph">
                  <wp:posOffset>58420</wp:posOffset>
                </wp:positionV>
                <wp:extent cx="6124575" cy="254635"/>
                <wp:effectExtent l="0" t="0" r="28575" b="12065"/>
                <wp:wrapNone/>
                <wp:docPr id="3406" name="Прямоугольник 3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4575" cy="254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Рассмотрение документов по подтверждению </w:t>
                            </w:r>
                            <w:proofErr w:type="spell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достоверностисумм</w:t>
                            </w:r>
                            <w:proofErr w:type="spellEnd"/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 НДС, предъявленных к возврат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06" o:spid="_x0000_s1113" style="position:absolute;margin-left:176.65pt;margin-top:4.6pt;width:482.25pt;height:20.0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 xml:space="preserve">Рассмотрение документов по подтверждению </w:t>
                      </w:r>
                      <w:proofErr w:type="spellStart"/>
                      <w:r w:rsidRPr="0081189E">
                        <w:rPr>
                          <w:sz w:val="20"/>
                          <w:szCs w:val="16"/>
                        </w:rPr>
                        <w:t>достоверностисумм</w:t>
                      </w:r>
                      <w:proofErr w:type="spellEnd"/>
                      <w:r w:rsidRPr="0081189E">
                        <w:rPr>
                          <w:sz w:val="20"/>
                          <w:szCs w:val="16"/>
                        </w:rPr>
                        <w:t xml:space="preserve"> НДС, предъявленных к возврату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3605947D" wp14:editId="0F1E6012">
                <wp:simplePos x="0" y="0"/>
                <wp:positionH relativeFrom="column">
                  <wp:posOffset>2085340</wp:posOffset>
                </wp:positionH>
                <wp:positionV relativeFrom="paragraph">
                  <wp:posOffset>251460</wp:posOffset>
                </wp:positionV>
                <wp:extent cx="155575" cy="0"/>
                <wp:effectExtent l="13335" t="66040" r="31115" b="67310"/>
                <wp:wrapNone/>
                <wp:docPr id="3405" name="Прямая со стрелкой 3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05" o:spid="_x0000_s1026" type="#_x0000_t32" style="position:absolute;margin-left:164.2pt;margin-top:19.8pt;width:12.25pt;height:0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B585228" wp14:editId="2654842D">
                <wp:simplePos x="0" y="0"/>
                <wp:positionH relativeFrom="column">
                  <wp:posOffset>983615</wp:posOffset>
                </wp:positionH>
                <wp:positionV relativeFrom="paragraph">
                  <wp:posOffset>63500</wp:posOffset>
                </wp:positionV>
                <wp:extent cx="1081405" cy="740410"/>
                <wp:effectExtent l="16510" t="11430" r="16510" b="10160"/>
                <wp:wrapNone/>
                <wp:docPr id="3404" name="Прямоугольник 3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1405" cy="740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>Проверка наличия требова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04" o:spid="_x0000_s1114" style="position:absolute;margin-left:77.45pt;margin-top:5pt;width:85.15pt;height:58.3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>Проверка наличия требовани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35F7C4E" wp14:editId="51307A87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3403" name="Скругленный прямоугольник 3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03" o:spid="_x0000_s1026" style="position:absolute;margin-left:-6.55pt;margin-top:7.7pt;width:68.25pt;height:61.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B4Y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GiQHhj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BB49559" wp14:editId="59D2780F">
                <wp:simplePos x="0" y="0"/>
                <wp:positionH relativeFrom="column">
                  <wp:posOffset>2929255</wp:posOffset>
                </wp:positionH>
                <wp:positionV relativeFrom="paragraph">
                  <wp:posOffset>0</wp:posOffset>
                </wp:positionV>
                <wp:extent cx="5136515" cy="1849755"/>
                <wp:effectExtent l="0" t="19050" r="311785" b="17145"/>
                <wp:wrapNone/>
                <wp:docPr id="3402" name="Выноска 2 (с границей) 3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6515" cy="1849755"/>
                        </a:xfrm>
                        <a:prstGeom prst="accentCallout2">
                          <a:avLst>
                            <a:gd name="adj1" fmla="val 8477"/>
                            <a:gd name="adj2" fmla="val 101588"/>
                            <a:gd name="adj3" fmla="val 8477"/>
                            <a:gd name="adj4" fmla="val 102778"/>
                            <a:gd name="adj5" fmla="val -1130"/>
                            <a:gd name="adj6" fmla="val 105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proofErr w:type="spellStart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услугополучателям</w:t>
                            </w:r>
                            <w:proofErr w:type="spellEnd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3 рабочих дней;  </w:t>
                            </w:r>
                            <w:proofErr w:type="spellStart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услугополучателям</w:t>
                            </w:r>
                            <w:proofErr w:type="spellEnd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-  автономным организациям образования, не имеющим неисполненного налогового обязательства по представлению налоговой отчетности на дату представления </w:t>
                            </w:r>
                            <w:proofErr w:type="spellStart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услугополучателем</w:t>
                            </w:r>
                            <w:proofErr w:type="spellEnd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необходимых документов – 3 рабочих </w:t>
                            </w:r>
                            <w:proofErr w:type="spellStart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дней</w:t>
                            </w:r>
                            <w:proofErr w:type="gramStart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;у</w:t>
                            </w:r>
                            <w:proofErr w:type="gramEnd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слугополучателям</w:t>
                            </w:r>
                            <w:proofErr w:type="spellEnd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, не имеющим на дату представления декларации по НДС неисполненного налогового обязательства по представлению налоговой отчетности – 33 рабочих </w:t>
                            </w:r>
                            <w:proofErr w:type="spellStart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дней;услугополучателям</w:t>
                            </w:r>
                            <w:proofErr w:type="spellEnd"/>
                            <w:r w:rsidRPr="0081189E">
                              <w:rPr>
                                <w:color w:val="000000"/>
                                <w:sz w:val="20"/>
                                <w:szCs w:val="14"/>
                              </w:rPr>
                              <w:t>, которые в результате применения системы управления рисками не отнесены к категории риска, не имеющей права на применение упрощенного порядка возврата превышения НДС – 18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02" o:spid="_x0000_s1115" type="#_x0000_t45" style="position:absolute;margin-left:230.65pt;margin-top:0;width:404.45pt;height:145.6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" adj="22737,-244,22200,1831,21943,1831" filled="f" strokecolor="#1f4d78" strokeweight="1pt">
                <v:textbox>
                  <w:txbxContent>
                    <w:p w:rsidR="008441FA" w:rsidRPr="0081189E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proofErr w:type="spellStart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услугополучателям</w:t>
                      </w:r>
                      <w:proofErr w:type="spellEnd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3 рабочих дней;  </w:t>
                      </w:r>
                      <w:proofErr w:type="spellStart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услугополучателям</w:t>
                      </w:r>
                      <w:proofErr w:type="spellEnd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 -  автономным организациям образования, не имеющим неисполненного налогового обязательства по представлению налоговой отчетности на дату представления </w:t>
                      </w:r>
                      <w:proofErr w:type="spellStart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услугополучателем</w:t>
                      </w:r>
                      <w:proofErr w:type="spellEnd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 необходимых документов – 3 рабочих </w:t>
                      </w:r>
                      <w:proofErr w:type="spellStart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дней</w:t>
                      </w:r>
                      <w:proofErr w:type="gramStart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;у</w:t>
                      </w:r>
                      <w:proofErr w:type="gramEnd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слугополучателям</w:t>
                      </w:r>
                      <w:proofErr w:type="spellEnd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 xml:space="preserve">, не имеющим на дату представления декларации по НДС неисполненного налогового обязательства по представлению налоговой отчетности – 33 рабочих </w:t>
                      </w:r>
                      <w:proofErr w:type="spellStart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дней;услугополучателям</w:t>
                      </w:r>
                      <w:proofErr w:type="spellEnd"/>
                      <w:r w:rsidRPr="0081189E">
                        <w:rPr>
                          <w:color w:val="000000"/>
                          <w:sz w:val="20"/>
                          <w:szCs w:val="14"/>
                        </w:rPr>
                        <w:t>, которые в результате применения системы управления рисками не отнесены к категории риска, не имеющей права на применение упрощенного порядка возврата превышения НДС – 18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A54B3AF" wp14:editId="1E7E316B">
                <wp:simplePos x="0" y="0"/>
                <wp:positionH relativeFrom="column">
                  <wp:posOffset>2138680</wp:posOffset>
                </wp:positionH>
                <wp:positionV relativeFrom="paragraph">
                  <wp:posOffset>0</wp:posOffset>
                </wp:positionV>
                <wp:extent cx="238125" cy="638175"/>
                <wp:effectExtent l="38100" t="0" r="28575" b="47625"/>
                <wp:wrapNone/>
                <wp:docPr id="3401" name="Прямая со стрелкой 3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8125" cy="638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01" o:spid="_x0000_s1026" type="#_x0000_t32" style="position:absolute;margin-left:168.4pt;margin-top:0;width:18.75pt;height:50.25pt;flip:x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A3A9EA0" wp14:editId="65E44846">
                <wp:simplePos x="0" y="0"/>
                <wp:positionH relativeFrom="column">
                  <wp:posOffset>791210</wp:posOffset>
                </wp:positionH>
                <wp:positionV relativeFrom="paragraph">
                  <wp:posOffset>69215</wp:posOffset>
                </wp:positionV>
                <wp:extent cx="173355" cy="635"/>
                <wp:effectExtent l="14605" t="66040" r="31115" b="66675"/>
                <wp:wrapNone/>
                <wp:docPr id="3400" name="Соединительная линия уступом 3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400" o:spid="_x0000_s1026" type="#_x0000_t34" style="position:absolute;margin-left:62.3pt;margin-top:5.45pt;width:13.65pt;height:.0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" adj="10760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775AC8D4" wp14:editId="70D7662C">
                <wp:simplePos x="0" y="0"/>
                <wp:positionH relativeFrom="column">
                  <wp:posOffset>899795</wp:posOffset>
                </wp:positionH>
                <wp:positionV relativeFrom="paragraph">
                  <wp:posOffset>219710</wp:posOffset>
                </wp:positionV>
                <wp:extent cx="836295" cy="391795"/>
                <wp:effectExtent l="0" t="26670" r="288290" b="10160"/>
                <wp:wrapNone/>
                <wp:docPr id="3399" name="Выноска 2 (с границей) 3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6295" cy="391795"/>
                        </a:xfrm>
                        <a:prstGeom prst="accentCallout2">
                          <a:avLst>
                            <a:gd name="adj1" fmla="val 29171"/>
                            <a:gd name="adj2" fmla="val 109111"/>
                            <a:gd name="adj3" fmla="val 29171"/>
                            <a:gd name="adj4" fmla="val 120880"/>
                            <a:gd name="adj5" fmla="val -3727"/>
                            <a:gd name="adj6" fmla="val 133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1 рабочий день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99" o:spid="_x0000_s1116" type="#_x0000_t45" style="position:absolute;margin-left:70.85pt;margin-top:17.3pt;width:65.85pt;height:30.8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" adj="28734,-805,26110,6301,23568,6301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1 рабочий день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72A9A6D2" wp14:editId="7171C836">
                <wp:simplePos x="0" y="0"/>
                <wp:positionH relativeFrom="column">
                  <wp:posOffset>2376805</wp:posOffset>
                </wp:positionH>
                <wp:positionV relativeFrom="paragraph">
                  <wp:posOffset>294005</wp:posOffset>
                </wp:positionV>
                <wp:extent cx="352425" cy="190500"/>
                <wp:effectExtent l="0" t="0" r="66675" b="57150"/>
                <wp:wrapNone/>
                <wp:docPr id="3396" name="Прямая со стрелкой 3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2425" cy="190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96" o:spid="_x0000_s1026" type="#_x0000_t32" style="position:absolute;margin-left:187.15pt;margin-top:23.15pt;width:27.75pt;height:1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351ABE9F" wp14:editId="5E0FAF1B">
                <wp:simplePos x="0" y="0"/>
                <wp:positionH relativeFrom="column">
                  <wp:posOffset>1883410</wp:posOffset>
                </wp:positionH>
                <wp:positionV relativeFrom="paragraph">
                  <wp:posOffset>12065</wp:posOffset>
                </wp:positionV>
                <wp:extent cx="495300" cy="540385"/>
                <wp:effectExtent l="0" t="0" r="0" b="0"/>
                <wp:wrapNone/>
                <wp:docPr id="3398" name="Ромб 3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398" o:spid="_x0000_s1026" type="#_x0000_t4" style="position:absolute;margin-left:148.3pt;margin-top:.95pt;width:39pt;height:42.5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7T9jQ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1ABD7461" wp14:editId="7126715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397" name="Поле 3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97" o:spid="_x0000_s1117" type="#_x0000_t202" style="position:absolute;margin-left:38.45pt;margin-top:14.25pt;width:27pt;height:29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sAo+JJYCAAAc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9851C9C" wp14:editId="42A761B7">
                <wp:simplePos x="0" y="0"/>
                <wp:positionH relativeFrom="column">
                  <wp:posOffset>2331720</wp:posOffset>
                </wp:positionH>
                <wp:positionV relativeFrom="paragraph">
                  <wp:posOffset>238125</wp:posOffset>
                </wp:positionV>
                <wp:extent cx="393700" cy="297180"/>
                <wp:effectExtent l="0" t="0" r="6350" b="7620"/>
                <wp:wrapNone/>
                <wp:docPr id="3394" name="Поле 3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37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94" o:spid="_x0000_s1118" type="#_x0000_t202" style="position:absolute;margin-left:183.6pt;margin-top:18.75pt;width:31pt;height:23.4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" stroked="f">
                <v:textbox>
                  <w:txbxContent>
                    <w:p w:rsidR="008441FA" w:rsidRPr="0089142E" w:rsidRDefault="008441FA" w:rsidP="008441F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A5C898A" wp14:editId="3B1547BA">
                <wp:simplePos x="0" y="0"/>
                <wp:positionH relativeFrom="column">
                  <wp:posOffset>1336040</wp:posOffset>
                </wp:positionH>
                <wp:positionV relativeFrom="paragraph">
                  <wp:posOffset>108585</wp:posOffset>
                </wp:positionV>
                <wp:extent cx="596900" cy="295275"/>
                <wp:effectExtent l="0" t="0" r="0" b="9525"/>
                <wp:wrapNone/>
                <wp:docPr id="3395" name="Поле 3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69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95" o:spid="_x0000_s1119" type="#_x0000_t202" style="position:absolute;margin-left:105.2pt;margin-top:8.55pt;width:47pt;height:23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" stroked="f">
                <v:textbox>
                  <w:txbxContent>
                    <w:p w:rsidR="008441FA" w:rsidRPr="0089142E" w:rsidRDefault="008441FA" w:rsidP="008441F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3A6D872F" wp14:editId="16E7DD09">
                <wp:simplePos x="0" y="0"/>
                <wp:positionH relativeFrom="column">
                  <wp:posOffset>1633855</wp:posOffset>
                </wp:positionH>
                <wp:positionV relativeFrom="paragraph">
                  <wp:posOffset>236220</wp:posOffset>
                </wp:positionV>
                <wp:extent cx="504825" cy="296545"/>
                <wp:effectExtent l="38100" t="0" r="28575" b="65405"/>
                <wp:wrapNone/>
                <wp:docPr id="3393" name="Прямая со стрелкой 3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4825" cy="296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93" o:spid="_x0000_s1026" type="#_x0000_t32" style="position:absolute;margin-left:128.65pt;margin-top:18.6pt;width:39.75pt;height:23.35pt;flip:x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312230">
        <w:rPr>
          <w:rFonts w:ascii="Consolas" w:hAnsi="Consolas" w:cs="Consolas"/>
          <w:sz w:val="22"/>
          <w:szCs w:val="22"/>
          <w:lang w:eastAsia="en-US"/>
        </w:rPr>
        <w:tab/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12251C1" wp14:editId="1CA70C4B">
                <wp:simplePos x="0" y="0"/>
                <wp:positionH relativeFrom="column">
                  <wp:posOffset>195580</wp:posOffset>
                </wp:positionH>
                <wp:positionV relativeFrom="paragraph">
                  <wp:posOffset>216535</wp:posOffset>
                </wp:positionV>
                <wp:extent cx="2263775" cy="1393190"/>
                <wp:effectExtent l="0" t="0" r="22225" b="16510"/>
                <wp:wrapNone/>
                <wp:docPr id="3391" name="Прямоугольник 3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3775" cy="13931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91" o:spid="_x0000_s1120" style="position:absolute;margin-left:15.4pt;margin-top:17.05pt;width:178.25pt;height:109.7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210478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5DCE7A7" wp14:editId="46AFC13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390" name="Поле 3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90" o:spid="_x0000_s1121" type="#_x0000_t202" style="position:absolute;margin-left:46.85pt;margin-top:5.05pt;width:33.75pt;height:30.1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HZDssp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65E7805A" wp14:editId="7D33E60B">
                <wp:simplePos x="0" y="0"/>
                <wp:positionH relativeFrom="column">
                  <wp:posOffset>2567305</wp:posOffset>
                </wp:positionH>
                <wp:positionV relativeFrom="paragraph">
                  <wp:posOffset>81280</wp:posOffset>
                </wp:positionV>
                <wp:extent cx="4769485" cy="561975"/>
                <wp:effectExtent l="0" t="0" r="12065" b="28575"/>
                <wp:wrapNone/>
                <wp:docPr id="3392" name="Прямоугольник 3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9485" cy="561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81189E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При подтверждении суммы превышения НДС, направление запроса в структурное подразделение </w:t>
                            </w:r>
                            <w:proofErr w:type="spell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1189E">
                              <w:rPr>
                                <w:sz w:val="20"/>
                                <w:szCs w:val="16"/>
                              </w:rPr>
                              <w:t>дляполучения</w:t>
                            </w:r>
                            <w:proofErr w:type="spellEnd"/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92" o:spid="_x0000_s1122" style="position:absolute;margin-left:202.15pt;margin-top:6.4pt;width:375.55pt;height:4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" filled="f" fillcolor="#2f5496" strokecolor="#2f5496" strokeweight="1.5pt">
                <v:textbox>
                  <w:txbxContent>
                    <w:p w:rsidR="008441FA" w:rsidRPr="0081189E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81189E">
                        <w:rPr>
                          <w:sz w:val="20"/>
                          <w:szCs w:val="16"/>
                        </w:rPr>
                        <w:t xml:space="preserve">При подтверждении суммы превышения НДС, направление запроса в структурное подразделение </w:t>
                      </w:r>
                      <w:proofErr w:type="spellStart"/>
                      <w:r w:rsidRPr="0081189E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81189E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1189E">
                        <w:rPr>
                          <w:sz w:val="20"/>
                          <w:szCs w:val="16"/>
                        </w:rPr>
                        <w:t>дляполучения</w:t>
                      </w:r>
                      <w:proofErr w:type="spellEnd"/>
                      <w:r w:rsidRPr="0081189E">
                        <w:rPr>
                          <w:sz w:val="20"/>
                          <w:szCs w:val="16"/>
                        </w:rPr>
                        <w:t xml:space="preserve">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00097AD" wp14:editId="31C7831E">
                <wp:simplePos x="0" y="0"/>
                <wp:positionH relativeFrom="column">
                  <wp:posOffset>4653915</wp:posOffset>
                </wp:positionH>
                <wp:positionV relativeFrom="paragraph">
                  <wp:posOffset>56515</wp:posOffset>
                </wp:positionV>
                <wp:extent cx="1857375" cy="241935"/>
                <wp:effectExtent l="0" t="38100" r="447675" b="24765"/>
                <wp:wrapNone/>
                <wp:docPr id="3389" name="Выноска 2 (с границей) 3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13130"/>
                            <a:gd name="adj5" fmla="val -15222"/>
                            <a:gd name="adj6" fmla="val 1223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2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89" o:spid="_x0000_s1123" type="#_x0000_t45" style="position:absolute;margin-left:366.45pt;margin-top:4.45pt;width:146.25pt;height:19.0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" adj="26430,-3288,24436,10205,22486,10205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2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DFDE360" wp14:editId="2008BA76">
                <wp:simplePos x="0" y="0"/>
                <wp:positionH relativeFrom="column">
                  <wp:posOffset>7080250</wp:posOffset>
                </wp:positionH>
                <wp:positionV relativeFrom="paragraph">
                  <wp:posOffset>64770</wp:posOffset>
                </wp:positionV>
                <wp:extent cx="635" cy="280035"/>
                <wp:effectExtent l="76200" t="0" r="75565" b="62865"/>
                <wp:wrapNone/>
                <wp:docPr id="3388" name="Прямая со стрелкой 3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88" o:spid="_x0000_s1026" type="#_x0000_t32" style="position:absolute;margin-left:557.5pt;margin-top:5.1pt;width:.05pt;height:22.0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TrJZQIAAH4EAAAOAAAAZHJzL2Uyb0RvYy54bWysVM2O0zAQviPxDpbv3SRttn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560FD304" wp14:editId="381F2F93">
                <wp:simplePos x="0" y="0"/>
                <wp:positionH relativeFrom="column">
                  <wp:posOffset>2567305</wp:posOffset>
                </wp:positionH>
                <wp:positionV relativeFrom="paragraph">
                  <wp:posOffset>31115</wp:posOffset>
                </wp:positionV>
                <wp:extent cx="4773930" cy="561975"/>
                <wp:effectExtent l="0" t="0" r="26670" b="28575"/>
                <wp:wrapNone/>
                <wp:docPr id="3387" name="Прямоугольник 3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73930" cy="561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Подготовка документа об отсутствии задолженности, распечатка и передача в структурное подразделение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210478">
                              <w:rPr>
                                <w:sz w:val="20"/>
                                <w:szCs w:val="16"/>
                              </w:rPr>
                              <w:t>, для составления распоряжения на возвра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87" o:spid="_x0000_s1124" style="position:absolute;margin-left:202.15pt;margin-top:2.45pt;width:375.9pt;height:44.2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Подготовка документа об отсутствии задолженности, распечатка и передача в структурное подразделение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210478">
                        <w:rPr>
                          <w:sz w:val="20"/>
                          <w:szCs w:val="16"/>
                        </w:rPr>
                        <w:t>, для составления распоряжения на возвра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1F70DC31" wp14:editId="47BC09B5">
                <wp:simplePos x="0" y="0"/>
                <wp:positionH relativeFrom="column">
                  <wp:posOffset>538480</wp:posOffset>
                </wp:positionH>
                <wp:positionV relativeFrom="paragraph">
                  <wp:posOffset>107315</wp:posOffset>
                </wp:positionV>
                <wp:extent cx="1190625" cy="285750"/>
                <wp:effectExtent l="0" t="57150" r="542925" b="19050"/>
                <wp:wrapNone/>
                <wp:docPr id="3383" name="Выноска 2 (с границей) 3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90625" cy="285750"/>
                        </a:xfrm>
                        <a:prstGeom prst="accentCallout2">
                          <a:avLst>
                            <a:gd name="adj1" fmla="val 40000"/>
                            <a:gd name="adj2" fmla="val 108421"/>
                            <a:gd name="adj3" fmla="val 40000"/>
                            <a:gd name="adj4" fmla="val 121685"/>
                            <a:gd name="adj5" fmla="val -20444"/>
                            <a:gd name="adj6" fmla="val 142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210478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1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83" o:spid="_x0000_s1125" type="#_x0000_t45" style="position:absolute;margin-left:42.4pt;margin-top:8.45pt;width:93.75pt;height:22.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" adj="30695,-4416,26284,8640,23419,8640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210478">
                        <w:rPr>
                          <w:color w:val="000000"/>
                          <w:sz w:val="20"/>
                          <w:szCs w:val="14"/>
                        </w:rPr>
                        <w:t xml:space="preserve">1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3CD50A7" wp14:editId="469BDFB9">
                <wp:simplePos x="0" y="0"/>
                <wp:positionH relativeFrom="column">
                  <wp:posOffset>2065020</wp:posOffset>
                </wp:positionH>
                <wp:positionV relativeFrom="paragraph">
                  <wp:posOffset>33655</wp:posOffset>
                </wp:positionV>
                <wp:extent cx="175895" cy="389255"/>
                <wp:effectExtent l="21590" t="18415" r="21590" b="20955"/>
                <wp:wrapNone/>
                <wp:docPr id="3384" name="Прямая со стрелкой 3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895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84" o:spid="_x0000_s1026" type="#_x0000_t32" style="position:absolute;margin-left:162.6pt;margin-top:2.65pt;width:13.85pt;height:30.65pt;flip:x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" strokeweight="2pt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37EB842D" wp14:editId="613A8A63">
                <wp:simplePos x="0" y="0"/>
                <wp:positionH relativeFrom="column">
                  <wp:posOffset>7176770</wp:posOffset>
                </wp:positionH>
                <wp:positionV relativeFrom="paragraph">
                  <wp:posOffset>305435</wp:posOffset>
                </wp:positionV>
                <wp:extent cx="635" cy="467360"/>
                <wp:effectExtent l="76200" t="0" r="75565" b="46990"/>
                <wp:wrapNone/>
                <wp:docPr id="3386" name="Прямая со стрелкой 3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673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86" o:spid="_x0000_s1026" type="#_x0000_t32" style="position:absolute;margin-left:565.1pt;margin-top:24.05pt;width:.05pt;height:36.8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DDBE237" wp14:editId="17822130">
                <wp:simplePos x="0" y="0"/>
                <wp:positionH relativeFrom="column">
                  <wp:posOffset>3272155</wp:posOffset>
                </wp:positionH>
                <wp:positionV relativeFrom="paragraph">
                  <wp:posOffset>364490</wp:posOffset>
                </wp:positionV>
                <wp:extent cx="3354705" cy="266700"/>
                <wp:effectExtent l="0" t="19050" r="283845" b="19050"/>
                <wp:wrapNone/>
                <wp:docPr id="3385" name="Выноска 2 (с границей) 3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266700"/>
                        </a:xfrm>
                        <a:prstGeom prst="accentCallout2">
                          <a:avLst>
                            <a:gd name="adj1" fmla="val 24458"/>
                            <a:gd name="adj2" fmla="val 102273"/>
                            <a:gd name="adj3" fmla="val 24458"/>
                            <a:gd name="adj4" fmla="val 105014"/>
                            <a:gd name="adj5" fmla="val -7472"/>
                            <a:gd name="adj6" fmla="val 10783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с момента поступления запроса 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85" o:spid="_x0000_s1126" type="#_x0000_t45" style="position:absolute;margin-left:257.65pt;margin-top:28.7pt;width:264.15pt;height:21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" adj="23293,-1614,22683,5283,22091,5283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с момента поступления запроса 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6F06F412" wp14:editId="78CE4548">
                <wp:simplePos x="0" y="0"/>
                <wp:positionH relativeFrom="column">
                  <wp:posOffset>2757805</wp:posOffset>
                </wp:positionH>
                <wp:positionV relativeFrom="paragraph">
                  <wp:posOffset>195580</wp:posOffset>
                </wp:positionV>
                <wp:extent cx="4587875" cy="762000"/>
                <wp:effectExtent l="0" t="0" r="22225" b="19050"/>
                <wp:wrapNone/>
                <wp:docPr id="3381" name="Прямоугольник 3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6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Подготовка распоряжения, распечатка, заверение подписью и передача в структурное подразделение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81" o:spid="_x0000_s1127" style="position:absolute;margin-left:217.15pt;margin-top:15.4pt;width:361.25pt;height:60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Подготовка распоряжения, распечатка, заверение подписью и передача в структурное подразделение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210478">
                        <w:rPr>
                          <w:sz w:val="20"/>
                          <w:szCs w:val="16"/>
                        </w:rPr>
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C44C6FB" wp14:editId="15924D59">
                <wp:simplePos x="0" y="0"/>
                <wp:positionH relativeFrom="column">
                  <wp:posOffset>7701280</wp:posOffset>
                </wp:positionH>
                <wp:positionV relativeFrom="paragraph">
                  <wp:posOffset>290829</wp:posOffset>
                </wp:positionV>
                <wp:extent cx="1562100" cy="490855"/>
                <wp:effectExtent l="0" t="0" r="19050" b="23495"/>
                <wp:wrapNone/>
                <wp:docPr id="3382" name="Прямоугольник 3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562100" cy="4908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10478">
                              <w:rPr>
                                <w:sz w:val="20"/>
                                <w:szCs w:val="20"/>
                              </w:rPr>
                              <w:t>Заверение подписью распоряжения</w:t>
                            </w:r>
                          </w:p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82" o:spid="_x0000_s1128" style="position:absolute;margin-left:606.4pt;margin-top:22.9pt;width:123pt;height:38.65pt;flip:y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20"/>
                          <w:szCs w:val="20"/>
                        </w:rPr>
                      </w:pPr>
                      <w:r w:rsidRPr="00210478">
                        <w:rPr>
                          <w:sz w:val="20"/>
                          <w:szCs w:val="20"/>
                        </w:rPr>
                        <w:t>Заверение подписью распоряжения</w:t>
                      </w:r>
                    </w:p>
                    <w:p w:rsidR="008441FA" w:rsidRPr="00210478" w:rsidRDefault="008441FA" w:rsidP="008441FA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8EA9723" wp14:editId="1AB4E4A5">
                <wp:simplePos x="0" y="0"/>
                <wp:positionH relativeFrom="column">
                  <wp:posOffset>7345045</wp:posOffset>
                </wp:positionH>
                <wp:positionV relativeFrom="paragraph">
                  <wp:posOffset>260985</wp:posOffset>
                </wp:positionV>
                <wp:extent cx="355600" cy="635"/>
                <wp:effectExtent l="24765" t="66040" r="19685" b="66675"/>
                <wp:wrapNone/>
                <wp:docPr id="3380" name="Прямая со стрелкой 3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56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80" o:spid="_x0000_s1026" type="#_x0000_t32" style="position:absolute;margin-left:578.35pt;margin-top:20.55pt;width:28pt;height:.05pt;flip:x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28B459FF" wp14:editId="29ED4D20">
                <wp:simplePos x="0" y="0"/>
                <wp:positionH relativeFrom="column">
                  <wp:posOffset>7332345</wp:posOffset>
                </wp:positionH>
                <wp:positionV relativeFrom="paragraph">
                  <wp:posOffset>111125</wp:posOffset>
                </wp:positionV>
                <wp:extent cx="349250" cy="0"/>
                <wp:effectExtent l="21590" t="68580" r="29210" b="64770"/>
                <wp:wrapNone/>
                <wp:docPr id="3379" name="Прямая со стрелкой 3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2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79" o:spid="_x0000_s1026" type="#_x0000_t32" style="position:absolute;margin-left:577.35pt;margin-top:8.75pt;width:27.5pt;height:0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5106D260" wp14:editId="0DC18E5C">
                <wp:simplePos x="0" y="0"/>
                <wp:positionH relativeFrom="column">
                  <wp:posOffset>7773670</wp:posOffset>
                </wp:positionH>
                <wp:positionV relativeFrom="paragraph">
                  <wp:posOffset>149225</wp:posOffset>
                </wp:positionV>
                <wp:extent cx="979170" cy="243205"/>
                <wp:effectExtent l="0" t="0" r="144780" b="23495"/>
                <wp:wrapNone/>
                <wp:docPr id="3378" name="Выноска 2 (с границей) 3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5227"/>
                            <a:gd name="adj5" fmla="val 8356"/>
                            <a:gd name="adj6" fmla="val 13210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210478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78" o:spid="_x0000_s1129" type="#_x0000_t45" style="position:absolute;margin-left:612.1pt;margin-top:11.75pt;width:77.1pt;height:19.1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" adj="28534,1805,27049,10151,23281,10151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210478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46219993" wp14:editId="120D74E5">
                <wp:simplePos x="0" y="0"/>
                <wp:positionH relativeFrom="column">
                  <wp:posOffset>7777480</wp:posOffset>
                </wp:positionH>
                <wp:positionV relativeFrom="paragraph">
                  <wp:posOffset>274954</wp:posOffset>
                </wp:positionV>
                <wp:extent cx="1660525" cy="1495425"/>
                <wp:effectExtent l="0" t="0" r="15875" b="28575"/>
                <wp:wrapNone/>
                <wp:docPr id="3374" name="Прямоугольник 3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660525" cy="1495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      </w:r>
                          </w:p>
                          <w:p w:rsidR="008441FA" w:rsidRPr="00210478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74" o:spid="_x0000_s1130" style="position:absolute;margin-left:612.4pt;margin-top:21.65pt;width:130.75pt;height:117.75pt;flip:y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</w:r>
                    </w:p>
                    <w:p w:rsidR="008441FA" w:rsidRPr="00210478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294A3C86" wp14:editId="2000B786">
                <wp:simplePos x="0" y="0"/>
                <wp:positionH relativeFrom="column">
                  <wp:posOffset>7178675</wp:posOffset>
                </wp:positionH>
                <wp:positionV relativeFrom="paragraph">
                  <wp:posOffset>-1905</wp:posOffset>
                </wp:positionV>
                <wp:extent cx="0" cy="422275"/>
                <wp:effectExtent l="76200" t="0" r="57150" b="53975"/>
                <wp:wrapNone/>
                <wp:docPr id="3377" name="Прямая со стрелкой 3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2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77" o:spid="_x0000_s1026" type="#_x0000_t32" style="position:absolute;margin-left:565.25pt;margin-top:-.15pt;width:0;height:33.2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68D5729" wp14:editId="0755A4AD">
                <wp:simplePos x="0" y="0"/>
                <wp:positionH relativeFrom="column">
                  <wp:posOffset>3413760</wp:posOffset>
                </wp:positionH>
                <wp:positionV relativeFrom="paragraph">
                  <wp:posOffset>33020</wp:posOffset>
                </wp:positionV>
                <wp:extent cx="3354705" cy="422275"/>
                <wp:effectExtent l="0" t="0" r="379095" b="15875"/>
                <wp:wrapNone/>
                <wp:docPr id="3376" name="Выноска 2 (с границей) 3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422275"/>
                        </a:xfrm>
                        <a:prstGeom prst="accentCallout2">
                          <a:avLst>
                            <a:gd name="adj1" fmla="val 27069"/>
                            <a:gd name="adj2" fmla="val 102273"/>
                            <a:gd name="adj3" fmla="val 27069"/>
                            <a:gd name="adj4" fmla="val 106264"/>
                            <a:gd name="adj5" fmla="val 2556"/>
                            <a:gd name="adj6" fmla="val 1103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не позднее 1 рабочего дня с момента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76" o:spid="_x0000_s1131" type="#_x0000_t45" style="position:absolute;margin-left:268.8pt;margin-top:2.6pt;width:264.15pt;height:33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" adj="23845,552,22953,5847,22091,5847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не позднее 1 рабочего дня с момента получения документа об отсутствии задолженност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0B4F28EE" wp14:editId="76E1EA48">
                <wp:simplePos x="0" y="0"/>
                <wp:positionH relativeFrom="column">
                  <wp:posOffset>2738755</wp:posOffset>
                </wp:positionH>
                <wp:positionV relativeFrom="paragraph">
                  <wp:posOffset>127635</wp:posOffset>
                </wp:positionV>
                <wp:extent cx="4587875" cy="787400"/>
                <wp:effectExtent l="0" t="0" r="22225" b="12700"/>
                <wp:wrapNone/>
                <wp:docPr id="3373" name="Прямоугольник 3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87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73" o:spid="_x0000_s1132" style="position:absolute;left:0;text-align:left;margin-left:215.65pt;margin-top:10.05pt;width:361.25pt;height:62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3E5B25C" wp14:editId="2DF843F9">
                <wp:simplePos x="0" y="0"/>
                <wp:positionH relativeFrom="column">
                  <wp:posOffset>326390</wp:posOffset>
                </wp:positionH>
                <wp:positionV relativeFrom="paragraph">
                  <wp:posOffset>-100330</wp:posOffset>
                </wp:positionV>
                <wp:extent cx="744855" cy="1599565"/>
                <wp:effectExtent l="64135" t="19685" r="19685" b="47625"/>
                <wp:wrapNone/>
                <wp:docPr id="3375" name="Прямая со стрелкой 3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44855" cy="1599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75" o:spid="_x0000_s1026" type="#_x0000_t32" style="position:absolute;margin-left:25.7pt;margin-top:-7.9pt;width:58.65pt;height:125.95pt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1A53CC3" wp14:editId="6B1905A4">
                <wp:simplePos x="0" y="0"/>
                <wp:positionH relativeFrom="column">
                  <wp:posOffset>7345045</wp:posOffset>
                </wp:positionH>
                <wp:positionV relativeFrom="paragraph">
                  <wp:posOffset>15875</wp:posOffset>
                </wp:positionV>
                <wp:extent cx="409575" cy="0"/>
                <wp:effectExtent l="0" t="76200" r="28575" b="95250"/>
                <wp:wrapNone/>
                <wp:docPr id="3372" name="Прямая со стрелкой 3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72" o:spid="_x0000_s1026" type="#_x0000_t32" style="position:absolute;margin-left:578.35pt;margin-top:1.25pt;width:32.25pt;height:0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19DD095" wp14:editId="2E57B833">
                <wp:simplePos x="0" y="0"/>
                <wp:positionH relativeFrom="column">
                  <wp:posOffset>7345045</wp:posOffset>
                </wp:positionH>
                <wp:positionV relativeFrom="paragraph">
                  <wp:posOffset>88265</wp:posOffset>
                </wp:positionV>
                <wp:extent cx="409575" cy="635"/>
                <wp:effectExtent l="38100" t="76200" r="0" b="94615"/>
                <wp:wrapNone/>
                <wp:docPr id="3371" name="Прямая со стрелкой 3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71" o:spid="_x0000_s1026" type="#_x0000_t32" style="position:absolute;margin-left:578.35pt;margin-top:6.95pt;width:32.25pt;height:.05pt;flip:x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03E6D3F5" wp14:editId="495E0950">
                <wp:simplePos x="0" y="0"/>
                <wp:positionH relativeFrom="column">
                  <wp:posOffset>7128510</wp:posOffset>
                </wp:positionH>
                <wp:positionV relativeFrom="paragraph">
                  <wp:posOffset>115570</wp:posOffset>
                </wp:positionV>
                <wp:extent cx="635" cy="355600"/>
                <wp:effectExtent l="57150" t="0" r="75565" b="63500"/>
                <wp:wrapNone/>
                <wp:docPr id="3370" name="Прямая со стрелкой 3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5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70" o:spid="_x0000_s1026" type="#_x0000_t32" style="position:absolute;margin-left:561.3pt;margin-top:9.1pt;width:.05pt;height:28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37981B74" wp14:editId="6161FF5D">
                <wp:simplePos x="0" y="0"/>
                <wp:positionH relativeFrom="column">
                  <wp:posOffset>3557270</wp:posOffset>
                </wp:positionH>
                <wp:positionV relativeFrom="paragraph">
                  <wp:posOffset>52070</wp:posOffset>
                </wp:positionV>
                <wp:extent cx="3173095" cy="285750"/>
                <wp:effectExtent l="0" t="0" r="179705" b="19050"/>
                <wp:wrapNone/>
                <wp:docPr id="3369" name="Выноска 2 (с границей) 3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в течение 2 рабочих  дней с момента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полученияраспоряжени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69" o:spid="_x0000_s1133" type="#_x0000_t45" style="position:absolute;left:0;text-align:left;margin-left:280.1pt;margin-top:4.1pt;width:249.85pt;height:22.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" adj="23843,1728,22970,8640,22119,8640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в течение 2 рабочих  дней с момента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полученияраспоряжения</w:t>
                      </w:r>
                      <w:proofErr w:type="spellEnd"/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0DFFC61" wp14:editId="0BE1EF15">
                <wp:simplePos x="0" y="0"/>
                <wp:positionH relativeFrom="column">
                  <wp:posOffset>2760345</wp:posOffset>
                </wp:positionH>
                <wp:positionV relativeFrom="paragraph">
                  <wp:posOffset>140335</wp:posOffset>
                </wp:positionV>
                <wp:extent cx="4587875" cy="438785"/>
                <wp:effectExtent l="0" t="0" r="22225" b="18415"/>
                <wp:wrapNone/>
                <wp:docPr id="3367" name="Прямоугольник 3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67" o:spid="_x0000_s1134" style="position:absolute;left:0;text-align:left;margin-left:217.35pt;margin-top:11.05pt;width:361.25pt;height:34.5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077C69E7" wp14:editId="4AF76469">
                <wp:simplePos x="0" y="0"/>
                <wp:positionH relativeFrom="column">
                  <wp:posOffset>8014970</wp:posOffset>
                </wp:positionH>
                <wp:positionV relativeFrom="paragraph">
                  <wp:posOffset>100330</wp:posOffset>
                </wp:positionV>
                <wp:extent cx="979170" cy="243205"/>
                <wp:effectExtent l="0" t="0" r="278130" b="23495"/>
                <wp:wrapNone/>
                <wp:docPr id="3368" name="Выноска 2 (с границей) 3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210478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68" o:spid="_x0000_s1135" type="#_x0000_t45" style="position:absolute;left:0;text-align:left;margin-left:631.1pt;margin-top:7.9pt;width:77.1pt;height:19.1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" adj="27273,959,26139,10151,23281,10151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210478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E93F125" wp14:editId="6C970276">
                <wp:simplePos x="0" y="0"/>
                <wp:positionH relativeFrom="column">
                  <wp:posOffset>3605530</wp:posOffset>
                </wp:positionH>
                <wp:positionV relativeFrom="paragraph">
                  <wp:posOffset>90805</wp:posOffset>
                </wp:positionV>
                <wp:extent cx="3173095" cy="285750"/>
                <wp:effectExtent l="0" t="0" r="179705" b="19050"/>
                <wp:wrapNone/>
                <wp:docPr id="3365" name="Выноска 2 (с границей) 3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в течение 1 рабочего дня с момента утверждения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65" o:spid="_x0000_s1136" type="#_x0000_t45" style="position:absolute;left:0;text-align:left;margin-left:283.9pt;margin-top:7.15pt;width:249.85pt;height:22.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" adj="23843,1728,22970,8640,22119,8640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в течение 1 рабочего дня с момента утверждения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84669E4" wp14:editId="405947F0">
                <wp:simplePos x="0" y="0"/>
                <wp:positionH relativeFrom="column">
                  <wp:posOffset>7130415</wp:posOffset>
                </wp:positionH>
                <wp:positionV relativeFrom="paragraph">
                  <wp:posOffset>224155</wp:posOffset>
                </wp:positionV>
                <wp:extent cx="635" cy="351790"/>
                <wp:effectExtent l="76200" t="0" r="75565" b="48260"/>
                <wp:wrapNone/>
                <wp:docPr id="3366" name="Прямая со стрелкой 3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66" o:spid="_x0000_s1026" type="#_x0000_t32" style="position:absolute;margin-left:561.45pt;margin-top:17.65pt;width:.05pt;height:27.7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3C29A29F" wp14:editId="24507ED6">
                <wp:simplePos x="0" y="0"/>
                <wp:positionH relativeFrom="column">
                  <wp:posOffset>2680970</wp:posOffset>
                </wp:positionH>
                <wp:positionV relativeFrom="paragraph">
                  <wp:posOffset>566420</wp:posOffset>
                </wp:positionV>
                <wp:extent cx="4587875" cy="371475"/>
                <wp:effectExtent l="0" t="0" r="22225" b="28575"/>
                <wp:wrapNone/>
                <wp:docPr id="3363" name="Прямоугольник 3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63" o:spid="_x0000_s1137" style="position:absolute;left:0;text-align:left;margin-left:211.1pt;margin-top:44.6pt;width:361.25pt;height:29.2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1e8qgIAACc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3F1E9FC0" wp14:editId="14E35195">
                <wp:simplePos x="0" y="0"/>
                <wp:positionH relativeFrom="column">
                  <wp:posOffset>-111760</wp:posOffset>
                </wp:positionH>
                <wp:positionV relativeFrom="paragraph">
                  <wp:posOffset>756285</wp:posOffset>
                </wp:positionV>
                <wp:extent cx="866775" cy="1476375"/>
                <wp:effectExtent l="0" t="0" r="9525" b="9525"/>
                <wp:wrapNone/>
                <wp:docPr id="3364" name="Скругленный прямоугольник 3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364" o:spid="_x0000_s1026" style="position:absolute;margin-left:-8.8pt;margin-top:59.55pt;width:68.25pt;height:116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" fillcolor="#2f5496" stroked="f"/>
            </w:pict>
          </mc:Fallback>
        </mc:AlternateContent>
      </w:r>
      <w:r>
        <w:rPr>
          <w:rFonts w:ascii="Consolas" w:hAnsi="Consolas" w:cs="Consolas"/>
          <w:noProof/>
          <w:sz w:val="22"/>
          <w:szCs w:val="16"/>
        </w:rPr>
        <w:drawing>
          <wp:inline distT="0" distB="0" distL="0" distR="0" wp14:anchorId="6FBD89E2" wp14:editId="555F8B40">
            <wp:extent cx="1266825" cy="857250"/>
            <wp:effectExtent l="0" t="0" r="0" b="0"/>
            <wp:docPr id="3129" name="Рисунок 3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266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65C79655" wp14:editId="34DF35FD">
                <wp:simplePos x="0" y="0"/>
                <wp:positionH relativeFrom="column">
                  <wp:posOffset>2747645</wp:posOffset>
                </wp:positionH>
                <wp:positionV relativeFrom="paragraph">
                  <wp:posOffset>80645</wp:posOffset>
                </wp:positionV>
                <wp:extent cx="4058920" cy="419100"/>
                <wp:effectExtent l="0" t="0" r="151130" b="19050"/>
                <wp:wrapNone/>
                <wp:docPr id="3360" name="Выноска 2 (с границей) 3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19100"/>
                        </a:xfrm>
                        <a:prstGeom prst="accentCallout2">
                          <a:avLst>
                            <a:gd name="adj1" fmla="val 27273"/>
                            <a:gd name="adj2" fmla="val 101880"/>
                            <a:gd name="adj3" fmla="val 27273"/>
                            <a:gd name="adj4" fmla="val 104144"/>
                            <a:gd name="adj5" fmla="val 5454"/>
                            <a:gd name="adj6" fmla="val 10647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в течение 1 рабоче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60" o:spid="_x0000_s1138" type="#_x0000_t45" style="position:absolute;left:0;text-align:left;margin-left:216.35pt;margin-top:6.35pt;width:319.6pt;height:33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" adj="22999,1178,22495,5891,22006,5891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в течение 1 рабоче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7226EF18" wp14:editId="5AAF50CC">
                <wp:simplePos x="0" y="0"/>
                <wp:positionH relativeFrom="column">
                  <wp:posOffset>7131050</wp:posOffset>
                </wp:positionH>
                <wp:positionV relativeFrom="paragraph">
                  <wp:posOffset>80645</wp:posOffset>
                </wp:positionV>
                <wp:extent cx="635" cy="476250"/>
                <wp:effectExtent l="76200" t="0" r="75565" b="57150"/>
                <wp:wrapNone/>
                <wp:docPr id="3361" name="Прямая со стрелкой 3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76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61" o:spid="_x0000_s1026" type="#_x0000_t32" style="position:absolute;margin-left:561.5pt;margin-top:6.35pt;width:.05pt;height:37.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D549D19" wp14:editId="621BC968">
                <wp:simplePos x="0" y="0"/>
                <wp:positionH relativeFrom="column">
                  <wp:posOffset>2748280</wp:posOffset>
                </wp:positionH>
                <wp:positionV relativeFrom="paragraph">
                  <wp:posOffset>97155</wp:posOffset>
                </wp:positionV>
                <wp:extent cx="4587875" cy="590550"/>
                <wp:effectExtent l="0" t="0" r="22225" b="19050"/>
                <wp:wrapNone/>
                <wp:docPr id="3362" name="Прямоугольник 3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Подготовка подтверждения об исполнении требования и вручение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письмом с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210478">
                              <w:rPr>
                                <w:sz w:val="20"/>
                                <w:szCs w:val="16"/>
                              </w:rPr>
                              <w:t>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62" o:spid="_x0000_s1139" style="position:absolute;left:0;text-align:left;margin-left:216.4pt;margin-top:7.65pt;width:361.25pt;height:46.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Подготовка подтверждения об исполнении требования и вручение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210478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210478">
                        <w:rPr>
                          <w:sz w:val="20"/>
                          <w:szCs w:val="16"/>
                        </w:rPr>
                        <w:t xml:space="preserve"> письмом с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210478">
                        <w:rPr>
                          <w:sz w:val="20"/>
                          <w:szCs w:val="16"/>
                        </w:rPr>
                        <w:t>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0361B3DA" wp14:editId="563D703C">
                <wp:simplePos x="0" y="0"/>
                <wp:positionH relativeFrom="column">
                  <wp:posOffset>743585</wp:posOffset>
                </wp:positionH>
                <wp:positionV relativeFrom="paragraph">
                  <wp:posOffset>118745</wp:posOffset>
                </wp:positionV>
                <wp:extent cx="1992630" cy="0"/>
                <wp:effectExtent l="38100" t="76200" r="0" b="95250"/>
                <wp:wrapNone/>
                <wp:docPr id="3359" name="Прямая со стрелкой 3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19926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59" o:spid="_x0000_s1026" type="#_x0000_t32" style="position:absolute;margin-left:58.55pt;margin-top:9.35pt;width:156.9pt;height:0;rotation:180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2183F0B" wp14:editId="27378BD3">
                <wp:simplePos x="0" y="0"/>
                <wp:positionH relativeFrom="column">
                  <wp:posOffset>2740025</wp:posOffset>
                </wp:positionH>
                <wp:positionV relativeFrom="paragraph">
                  <wp:posOffset>53340</wp:posOffset>
                </wp:positionV>
                <wp:extent cx="4058920" cy="304800"/>
                <wp:effectExtent l="0" t="19050" r="341630" b="19050"/>
                <wp:wrapNone/>
                <wp:docPr id="3358" name="Выноска 2 (с границей) 3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304800"/>
                        </a:xfrm>
                        <a:prstGeom prst="accentCallout2">
                          <a:avLst>
                            <a:gd name="adj1" fmla="val 57144"/>
                            <a:gd name="adj2" fmla="val 101880"/>
                            <a:gd name="adj3" fmla="val 57144"/>
                            <a:gd name="adj4" fmla="val 104819"/>
                            <a:gd name="adj5" fmla="val -2856"/>
                            <a:gd name="adj6" fmla="val 10785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58" o:spid="_x0000_s1140" type="#_x0000_t45" style="position:absolute;left:0;text-align:left;margin-left:215.75pt;margin-top:4.2pt;width:319.6pt;height:24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" adj="23296,-617,22641,12343,22006,12343" filled="f" strokecolor="#1f4d78" strokeweight="1pt">
                <v:textbox>
                  <w:txbxContent>
                    <w:p w:rsidR="008441FA" w:rsidRPr="00210478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1 рабочи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Default="008441FA" w:rsidP="008441FA">
      <w:pPr>
        <w:jc w:val="both"/>
        <w:rPr>
          <w:lang w:eastAsia="en-US"/>
        </w:rPr>
        <w:sectPr w:rsidR="008441FA" w:rsidSect="00F3536D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8441FA" w:rsidRPr="00312230" w:rsidRDefault="008441FA" w:rsidP="008441FA">
      <w:pPr>
        <w:jc w:val="both"/>
        <w:rPr>
          <w:lang w:eastAsia="en-US"/>
        </w:rPr>
      </w:pPr>
      <w:r w:rsidRPr="00312230">
        <w:rPr>
          <w:lang w:eastAsia="en-US"/>
        </w:rPr>
        <w:lastRenderedPageBreak/>
        <w:t>*СФЕ</w:t>
      </w:r>
      <w:r w:rsidRPr="00312230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312230">
        <w:rPr>
          <w:lang w:eastAsia="en-US"/>
        </w:rPr>
        <w:t>услугодателя</w:t>
      </w:r>
      <w:proofErr w:type="spellEnd"/>
      <w:r w:rsidRPr="00312230">
        <w:rPr>
          <w:lang w:eastAsia="en-US"/>
        </w:rPr>
        <w:t>, центра обслуживания населения, веб-портала «электронного правительства»;</w:t>
      </w:r>
    </w:p>
    <w:p w:rsidR="008441FA" w:rsidRPr="00312230" w:rsidRDefault="008441FA" w:rsidP="008441FA">
      <w:pPr>
        <w:jc w:val="both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6FDAA984" wp14:editId="32A6301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357" name="Скругленный прямоугольник 3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357" o:spid="_x0000_s1026" style="position:absolute;margin-left:8.45pt;margin-top:2.8pt;width:36pt;height:32.2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7c5D7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312230">
        <w:rPr>
          <w:lang w:eastAsia="en-US"/>
        </w:rPr>
        <w:tab/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начало или завершение оказания государственной услуги;</w:t>
      </w: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97BBCFD" wp14:editId="2B0E1200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356" name="Прямоугольник 3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56" o:spid="_x0000_s1141" style="position:absolute;left:0;text-align:left;margin-left:11.45pt;margin-top:4.4pt;width:32.25pt;height:26.9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Dd2SIC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8441FA" w:rsidRPr="006F676C" w:rsidRDefault="008441FA" w:rsidP="008441F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ind w:left="707" w:firstLine="709"/>
        <w:rPr>
          <w:lang w:eastAsia="en-US"/>
        </w:rPr>
      </w:pPr>
      <w:r w:rsidRPr="00312230">
        <w:rPr>
          <w:lang w:eastAsia="en-US"/>
        </w:rPr>
        <w:t>- наименование процедуры (действия) услугополучателя и (или) СФЕ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0DFEA7AC" wp14:editId="7D7320B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355" name="Ромб 3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355" o:spid="_x0000_s1026" type="#_x0000_t4" style="position:absolute;margin-left:11.45pt;margin-top:8.25pt;width:28.5pt;height:29.8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" fillcolor="#7b7b7b" stroked="f"/>
            </w:pict>
          </mc:Fallback>
        </mc:AlternateContent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вариант выбора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44256" behindDoc="0" locked="0" layoutInCell="1" allowOverlap="1" wp14:anchorId="09D53F4A" wp14:editId="54E99E5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354" name="Прямая со стрелкой 3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54" o:spid="_x0000_s1026" type="#_x0000_t32" style="position:absolute;margin-left:17.45pt;margin-top:7.15pt;width:22.5pt;height:0;z-index:2517442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BTXv/t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312230">
        <w:rPr>
          <w:lang w:eastAsia="en-US"/>
        </w:rPr>
        <w:t>- переход к следующей процедуре (действию).</w:t>
      </w: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  <w:sectPr w:rsidR="008441FA" w:rsidSect="00F3536D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  <w:r w:rsidRPr="00312230">
        <w:rPr>
          <w:color w:val="000000"/>
          <w:lang w:eastAsia="en-US"/>
        </w:rPr>
        <w:lastRenderedPageBreak/>
        <w:t>Приложение 6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к Регламенту государственной услуги 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«Возврат налога на добавленную стоимость из бюджета» </w:t>
      </w:r>
    </w:p>
    <w:p w:rsidR="008441FA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312230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8D7E4C" w:rsidRDefault="008441FA" w:rsidP="008441FA">
      <w:pPr>
        <w:jc w:val="center"/>
        <w:rPr>
          <w:lang w:eastAsia="en-US"/>
        </w:rPr>
      </w:pPr>
      <w:r w:rsidRPr="008D7E4C">
        <w:rPr>
          <w:lang w:eastAsia="en-US"/>
        </w:rPr>
        <w:t xml:space="preserve">Справочник </w:t>
      </w:r>
    </w:p>
    <w:p w:rsidR="008441FA" w:rsidRPr="008D7E4C" w:rsidRDefault="008441FA" w:rsidP="008441FA">
      <w:pPr>
        <w:jc w:val="center"/>
        <w:rPr>
          <w:rFonts w:ascii="Consolas" w:hAnsi="Consolas" w:cs="Consolas"/>
          <w:lang w:eastAsia="en-US"/>
        </w:rPr>
      </w:pPr>
      <w:r w:rsidRPr="008D7E4C">
        <w:rPr>
          <w:lang w:eastAsia="en-US"/>
        </w:rPr>
        <w:t>бизнес-процессов оказания государственной услуги</w:t>
      </w:r>
    </w:p>
    <w:p w:rsidR="008441FA" w:rsidRPr="008D7E4C" w:rsidRDefault="008441FA" w:rsidP="008441FA">
      <w:pPr>
        <w:jc w:val="center"/>
        <w:rPr>
          <w:lang w:eastAsia="en-US"/>
        </w:rPr>
      </w:pPr>
      <w:r w:rsidRPr="008D7E4C">
        <w:rPr>
          <w:lang w:eastAsia="en-US"/>
        </w:rPr>
        <w:t xml:space="preserve">«Возврат налога на добавленную стоимость из бюджета» при возврате НДС </w:t>
      </w:r>
    </w:p>
    <w:p w:rsidR="008441FA" w:rsidRPr="008D7E4C" w:rsidRDefault="008441FA" w:rsidP="008441FA">
      <w:pPr>
        <w:jc w:val="center"/>
        <w:rPr>
          <w:lang w:eastAsia="en-US"/>
        </w:rPr>
      </w:pPr>
      <w:r w:rsidRPr="008D7E4C">
        <w:rPr>
          <w:lang w:eastAsia="en-US"/>
        </w:rPr>
        <w:t>по иным основаниям (</w:t>
      </w:r>
      <w:proofErr w:type="spellStart"/>
      <w:r w:rsidRPr="008D7E4C">
        <w:rPr>
          <w:lang w:eastAsia="en-US"/>
        </w:rPr>
        <w:t>грантополучателям</w:t>
      </w:r>
      <w:proofErr w:type="spellEnd"/>
      <w:r w:rsidRPr="008D7E4C">
        <w:rPr>
          <w:lang w:eastAsia="en-US"/>
        </w:rPr>
        <w:t>)</w:t>
      </w:r>
    </w:p>
    <w:p w:rsidR="008441FA" w:rsidRPr="00312230" w:rsidRDefault="008441FA" w:rsidP="008441F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4B5F2DED" wp14:editId="1D71A9C0">
                <wp:simplePos x="0" y="0"/>
                <wp:positionH relativeFrom="column">
                  <wp:posOffset>7472045</wp:posOffset>
                </wp:positionH>
                <wp:positionV relativeFrom="paragraph">
                  <wp:posOffset>125730</wp:posOffset>
                </wp:positionV>
                <wp:extent cx="1952625" cy="457200"/>
                <wp:effectExtent l="8890" t="14605" r="10160" b="13970"/>
                <wp:wrapNone/>
                <wp:docPr id="3353" name="Скругленный прямоугольник 3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</w:p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353" o:spid="_x0000_s1142" style="position:absolute;left:0;text-align:left;margin-left:588.35pt;margin-top:9.9pt;width:153.75pt;height:36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уководство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 xml:space="preserve"> </w:t>
                      </w:r>
                    </w:p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2C89FD9F" wp14:editId="44D3928E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488430" cy="471170"/>
                <wp:effectExtent l="6985" t="14605" r="10160" b="9525"/>
                <wp:wrapNone/>
                <wp:docPr id="3352" name="Скругленный прямоугольник 3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352" o:spid="_x0000_s1143" style="position:absolute;left:0;text-align:left;margin-left:77.45pt;margin-top:9.9pt;width:510.9pt;height:37.1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>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03AA2A9B" wp14:editId="323127B1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4605" r="12065" b="9525"/>
                <wp:wrapNone/>
                <wp:docPr id="3351" name="Скругленный прямоугольник 3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351" o:spid="_x0000_s1144" style="position:absolute;left:0;text-align:left;margin-left:-16.3pt;margin-top:9.9pt;width:92.25pt;height:37.1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wYTD2JsCAADT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109B2C47" wp14:editId="2BFE578B">
                <wp:simplePos x="0" y="0"/>
                <wp:positionH relativeFrom="column">
                  <wp:posOffset>986155</wp:posOffset>
                </wp:positionH>
                <wp:positionV relativeFrom="paragraph">
                  <wp:posOffset>64135</wp:posOffset>
                </wp:positionV>
                <wp:extent cx="1506855" cy="1447800"/>
                <wp:effectExtent l="0" t="0" r="17145" b="19050"/>
                <wp:wrapNone/>
                <wp:docPr id="3349" name="Прямоугольник 3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855" cy="1447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Прием и проверка документов, представленных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с присвоением регистрационного номера в системе электронного документооборо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49" o:spid="_x0000_s1145" style="position:absolute;margin-left:77.65pt;margin-top:5.05pt;width:118.65pt;height:114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Прием и проверка документов, представленных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210478">
                        <w:rPr>
                          <w:sz w:val="20"/>
                          <w:szCs w:val="16"/>
                        </w:rPr>
                        <w:t xml:space="preserve"> с присвоением регистрационного номера в системе электронного документооборот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5771285E" wp14:editId="2B2672D2">
                <wp:simplePos x="0" y="0"/>
                <wp:positionH relativeFrom="column">
                  <wp:posOffset>2614930</wp:posOffset>
                </wp:positionH>
                <wp:positionV relativeFrom="paragraph">
                  <wp:posOffset>64134</wp:posOffset>
                </wp:positionV>
                <wp:extent cx="4859655" cy="466725"/>
                <wp:effectExtent l="0" t="0" r="17145" b="28575"/>
                <wp:wrapNone/>
                <wp:docPr id="3350" name="Прямоугольник 3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9655" cy="466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Рассмотрение документов по подтверждению достоверности сумм НДС, предъявленных к возврат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50" o:spid="_x0000_s1146" style="position:absolute;margin-left:205.9pt;margin-top:5.05pt;width:382.65pt;height:36.7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Рассмотрение документов по подтверждению достоверности сумм НДС, предъявленных к возврату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7D0F9F81" wp14:editId="5B670110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6985" r="2540" b="2540"/>
                <wp:wrapNone/>
                <wp:docPr id="3348" name="Скругленный прямоугольник 3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348" o:spid="_x0000_s1026" style="position:absolute;margin-left:-6.55pt;margin-top:7.7pt;width:68.25pt;height:61.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w0R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Bp/DRH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9EB854B" wp14:editId="0B657C78">
                <wp:simplePos x="0" y="0"/>
                <wp:positionH relativeFrom="column">
                  <wp:posOffset>2757805</wp:posOffset>
                </wp:positionH>
                <wp:positionV relativeFrom="paragraph">
                  <wp:posOffset>282575</wp:posOffset>
                </wp:positionV>
                <wp:extent cx="18415" cy="371475"/>
                <wp:effectExtent l="76200" t="0" r="57785" b="47625"/>
                <wp:wrapNone/>
                <wp:docPr id="3346" name="Прямая со стрелкой 3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415" cy="371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6" o:spid="_x0000_s1026" type="#_x0000_t32" style="position:absolute;margin-left:217.15pt;margin-top:22.25pt;width:1.45pt;height:29.25pt;flip:x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4F64C27D" wp14:editId="67860668">
                <wp:simplePos x="0" y="0"/>
                <wp:positionH relativeFrom="column">
                  <wp:posOffset>5962015</wp:posOffset>
                </wp:positionH>
                <wp:positionV relativeFrom="paragraph">
                  <wp:posOffset>212090</wp:posOffset>
                </wp:positionV>
                <wp:extent cx="1228725" cy="273685"/>
                <wp:effectExtent l="0" t="19050" r="238125" b="12065"/>
                <wp:wrapNone/>
                <wp:docPr id="3347" name="Выноска 2 (с границей) 3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28725" cy="273685"/>
                        </a:xfrm>
                        <a:prstGeom prst="accentCallout2">
                          <a:avLst>
                            <a:gd name="adj1" fmla="val 57694"/>
                            <a:gd name="adj2" fmla="val 106204"/>
                            <a:gd name="adj3" fmla="val 57694"/>
                            <a:gd name="adj4" fmla="val 111213"/>
                            <a:gd name="adj5" fmla="val -3528"/>
                            <a:gd name="adj6" fmla="val 11627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4043B6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1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47" o:spid="_x0000_s1147" type="#_x0000_t45" style="position:absolute;margin-left:469.45pt;margin-top:16.7pt;width:96.75pt;height:21.5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" adj="25116,-762,24022,12462,22940,12462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4043B6">
                        <w:rPr>
                          <w:color w:val="000000"/>
                          <w:sz w:val="20"/>
                          <w:szCs w:val="14"/>
                        </w:rPr>
                        <w:t xml:space="preserve">1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BB0AB2F" wp14:editId="63A3F706">
                <wp:simplePos x="0" y="0"/>
                <wp:positionH relativeFrom="column">
                  <wp:posOffset>2490470</wp:posOffset>
                </wp:positionH>
                <wp:positionV relativeFrom="paragraph">
                  <wp:posOffset>2540</wp:posOffset>
                </wp:positionV>
                <wp:extent cx="155575" cy="0"/>
                <wp:effectExtent l="18415" t="65405" r="26035" b="67945"/>
                <wp:wrapNone/>
                <wp:docPr id="3345" name="Прямая со стрелкой 3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5" o:spid="_x0000_s1026" type="#_x0000_t32" style="position:absolute;margin-left:196.1pt;margin-top:.2pt;width:12.25pt;height:0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24488FED" wp14:editId="0EC63C69">
                <wp:simplePos x="0" y="0"/>
                <wp:positionH relativeFrom="column">
                  <wp:posOffset>791210</wp:posOffset>
                </wp:positionH>
                <wp:positionV relativeFrom="paragraph">
                  <wp:posOffset>69215</wp:posOffset>
                </wp:positionV>
                <wp:extent cx="173355" cy="635"/>
                <wp:effectExtent l="14605" t="65405" r="31115" b="67310"/>
                <wp:wrapNone/>
                <wp:docPr id="3344" name="Соединительная линия уступом 3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344" o:spid="_x0000_s1026" type="#_x0000_t34" style="position:absolute;margin-left:62.3pt;margin-top:5.45pt;width:13.65pt;height:.0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Zdy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78A66F87" wp14:editId="241186E8">
                <wp:simplePos x="0" y="0"/>
                <wp:positionH relativeFrom="column">
                  <wp:posOffset>3376930</wp:posOffset>
                </wp:positionH>
                <wp:positionV relativeFrom="paragraph">
                  <wp:posOffset>195580</wp:posOffset>
                </wp:positionV>
                <wp:extent cx="4324350" cy="533400"/>
                <wp:effectExtent l="0" t="0" r="19050" b="19050"/>
                <wp:wrapNone/>
                <wp:docPr id="3343" name="Прямоугольник 3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324350" cy="533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>При подтверждении суммы превышения НДС, предъявленных к возврату информирование услугополучателя о необходимости представления налогового заявления на проведение зачета (возврат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43" o:spid="_x0000_s1148" style="position:absolute;margin-left:265.9pt;margin-top:15.4pt;width:340.5pt;height:42pt;flip:y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>При подтверждении суммы превышения НДС, предъявленных к возврату информирование услугополучателя о необходимости представления налогового заявления на проведение зачета (возврата)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BFEA72C" wp14:editId="236023DE">
                <wp:simplePos x="0" y="0"/>
                <wp:positionH relativeFrom="column">
                  <wp:posOffset>2986405</wp:posOffset>
                </wp:positionH>
                <wp:positionV relativeFrom="paragraph">
                  <wp:posOffset>23495</wp:posOffset>
                </wp:positionV>
                <wp:extent cx="390525" cy="274321"/>
                <wp:effectExtent l="0" t="38100" r="47625" b="30480"/>
                <wp:wrapNone/>
                <wp:docPr id="3342" name="Прямая со стрелкой 3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90525" cy="27432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2" o:spid="_x0000_s1026" type="#_x0000_t32" style="position:absolute;margin-left:235.15pt;margin-top:1.85pt;width:30.75pt;height:21.6pt;flip:y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3A4CD03E" wp14:editId="2FDDB723">
                <wp:simplePos x="0" y="0"/>
                <wp:positionH relativeFrom="column">
                  <wp:posOffset>2512695</wp:posOffset>
                </wp:positionH>
                <wp:positionV relativeFrom="paragraph">
                  <wp:posOffset>22225</wp:posOffset>
                </wp:positionV>
                <wp:extent cx="495300" cy="540385"/>
                <wp:effectExtent l="0" t="0" r="0" b="0"/>
                <wp:wrapNone/>
                <wp:docPr id="3337" name="Ромб 3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337" o:spid="_x0000_s1026" type="#_x0000_t4" style="position:absolute;margin-left:197.85pt;margin-top:1.75pt;width:39pt;height:42.5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0U+jg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67C780AB" wp14:editId="6BA020D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336" name="Поле 3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36" o:spid="_x0000_s1149" type="#_x0000_t202" style="position:absolute;margin-left:38.45pt;margin-top:14.25pt;width:27pt;height:29.2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6o/lgIAAB0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+BeqP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C77699C" wp14:editId="7C1B57B7">
                <wp:simplePos x="0" y="0"/>
                <wp:positionH relativeFrom="column">
                  <wp:posOffset>7025005</wp:posOffset>
                </wp:positionH>
                <wp:positionV relativeFrom="paragraph">
                  <wp:posOffset>118110</wp:posOffset>
                </wp:positionV>
                <wp:extent cx="1" cy="249555"/>
                <wp:effectExtent l="76200" t="0" r="57150" b="55245"/>
                <wp:wrapNone/>
                <wp:docPr id="3340" name="Прямая со стрелкой 3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0" o:spid="_x0000_s1026" type="#_x0000_t32" style="position:absolute;margin-left:553.15pt;margin-top:9.3pt;width:0;height:19.6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400103B6" wp14:editId="01F83D41">
                <wp:simplePos x="0" y="0"/>
                <wp:positionH relativeFrom="column">
                  <wp:posOffset>4347845</wp:posOffset>
                </wp:positionH>
                <wp:positionV relativeFrom="paragraph">
                  <wp:posOffset>96520</wp:posOffset>
                </wp:positionV>
                <wp:extent cx="1857375" cy="241935"/>
                <wp:effectExtent l="0" t="0" r="276225" b="24765"/>
                <wp:wrapNone/>
                <wp:docPr id="3339" name="Выноска 2 (с границей) 3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08583"/>
                            <a:gd name="adj5" fmla="val 523"/>
                            <a:gd name="adj6" fmla="val 11313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2 рабочих дней</w:t>
                            </w:r>
                          </w:p>
                          <w:p w:rsidR="008441FA" w:rsidRPr="004043B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39" o:spid="_x0000_s1150" type="#_x0000_t45" style="position:absolute;margin-left:342.35pt;margin-top:7.6pt;width:146.25pt;height:19.05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" adj="24436,113,23454,10205,22486,10205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2 рабочих дней</w:t>
                      </w:r>
                    </w:p>
                    <w:p w:rsidR="008441FA" w:rsidRPr="004043B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B529BD0" wp14:editId="1B30530F">
                <wp:simplePos x="0" y="0"/>
                <wp:positionH relativeFrom="column">
                  <wp:posOffset>2992755</wp:posOffset>
                </wp:positionH>
                <wp:positionV relativeFrom="paragraph">
                  <wp:posOffset>2540</wp:posOffset>
                </wp:positionV>
                <wp:extent cx="381000" cy="241935"/>
                <wp:effectExtent l="0" t="0" r="0" b="5715"/>
                <wp:wrapNone/>
                <wp:docPr id="3341" name="Поле 3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41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41" o:spid="_x0000_s1151" type="#_x0000_t202" style="position:absolute;margin-left:235.65pt;margin-top:.2pt;width:30pt;height:19.0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27EF1E6C" wp14:editId="1B6EE303">
                <wp:simplePos x="0" y="0"/>
                <wp:positionH relativeFrom="column">
                  <wp:posOffset>2329180</wp:posOffset>
                </wp:positionH>
                <wp:positionV relativeFrom="paragraph">
                  <wp:posOffset>251460</wp:posOffset>
                </wp:positionV>
                <wp:extent cx="447675" cy="829945"/>
                <wp:effectExtent l="38100" t="0" r="28575" b="65405"/>
                <wp:wrapNone/>
                <wp:docPr id="3334" name="Прямая со стрелкой 3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7675" cy="829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34" o:spid="_x0000_s1026" type="#_x0000_t32" style="position:absolute;margin-left:183.4pt;margin-top:19.8pt;width:35.25pt;height:65.35pt;flip:x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0807B266" wp14:editId="2A53B166">
                <wp:simplePos x="0" y="0"/>
                <wp:positionH relativeFrom="column">
                  <wp:posOffset>2080895</wp:posOffset>
                </wp:positionH>
                <wp:positionV relativeFrom="paragraph">
                  <wp:posOffset>237490</wp:posOffset>
                </wp:positionV>
                <wp:extent cx="633730" cy="334645"/>
                <wp:effectExtent l="0" t="0" r="0" b="8255"/>
                <wp:wrapNone/>
                <wp:docPr id="3333" name="Поле 3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7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33" o:spid="_x0000_s1152" type="#_x0000_t202" style="position:absolute;margin-left:163.85pt;margin-top:18.7pt;width:49.9pt;height:26.3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9oTlQIAAB0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312230">
        <w:rPr>
          <w:rFonts w:ascii="Consolas" w:hAnsi="Consolas" w:cs="Consolas"/>
          <w:sz w:val="22"/>
          <w:szCs w:val="22"/>
          <w:lang w:eastAsia="en-US"/>
        </w:rPr>
        <w:tab/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60B5A1FF" wp14:editId="3314A049">
                <wp:simplePos x="0" y="0"/>
                <wp:positionH relativeFrom="column">
                  <wp:posOffset>842645</wp:posOffset>
                </wp:positionH>
                <wp:positionV relativeFrom="paragraph">
                  <wp:posOffset>17145</wp:posOffset>
                </wp:positionV>
                <wp:extent cx="1257300" cy="247650"/>
                <wp:effectExtent l="0" t="19050" r="152400" b="19050"/>
                <wp:wrapNone/>
                <wp:docPr id="3338" name="Выноска 2 (с границей) 3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57300" cy="247650"/>
                        </a:xfrm>
                        <a:prstGeom prst="accentCallout2">
                          <a:avLst>
                            <a:gd name="adj1" fmla="val 46153"/>
                            <a:gd name="adj2" fmla="val 106060"/>
                            <a:gd name="adj3" fmla="val 46153"/>
                            <a:gd name="adj4" fmla="val 107778"/>
                            <a:gd name="adj5" fmla="val -6412"/>
                            <a:gd name="adj6" fmla="val 1094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2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38" o:spid="_x0000_s1153" type="#_x0000_t45" style="position:absolute;margin-left:66.35pt;margin-top:1.35pt;width:99pt;height:19.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" adj="23651,-1385,23280,9969,22909,9969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2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3955D288" wp14:editId="2C7A8639">
                <wp:simplePos x="0" y="0"/>
                <wp:positionH relativeFrom="column">
                  <wp:posOffset>2986405</wp:posOffset>
                </wp:positionH>
                <wp:positionV relativeFrom="paragraph">
                  <wp:posOffset>78740</wp:posOffset>
                </wp:positionV>
                <wp:extent cx="4555490" cy="619125"/>
                <wp:effectExtent l="0" t="0" r="16510" b="28575"/>
                <wp:wrapNone/>
                <wp:docPr id="3335" name="Прямоугольник 3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555490" cy="619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При подтверждении суммы превышения НДС, направление запроса в структурное подразделение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дляполучения</w:t>
                            </w:r>
                            <w:proofErr w:type="spellEnd"/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35" o:spid="_x0000_s1154" style="position:absolute;margin-left:235.15pt;margin-top:6.2pt;width:358.7pt;height:48.75pt;flip:y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При подтверждении суммы превышения НДС, направление запроса в структурное подразделение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210478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дляполучения</w:t>
                      </w:r>
                      <w:proofErr w:type="spellEnd"/>
                      <w:r w:rsidRPr="00210478">
                        <w:rPr>
                          <w:sz w:val="20"/>
                          <w:szCs w:val="16"/>
                        </w:rPr>
                        <w:t xml:space="preserve">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32B507B4" wp14:editId="65F55383">
                <wp:simplePos x="0" y="0"/>
                <wp:positionH relativeFrom="column">
                  <wp:posOffset>5080</wp:posOffset>
                </wp:positionH>
                <wp:positionV relativeFrom="paragraph">
                  <wp:posOffset>68580</wp:posOffset>
                </wp:positionV>
                <wp:extent cx="2271395" cy="1428115"/>
                <wp:effectExtent l="0" t="0" r="14605" b="19685"/>
                <wp:wrapNone/>
                <wp:docPr id="3330" name="Прямоугольник 3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1395" cy="14281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30" o:spid="_x0000_s1155" style="position:absolute;margin-left:.4pt;margin-top:5.4pt;width:178.85pt;height:112.4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210478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0F91C19A" wp14:editId="65BCF1D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328" name="Поле 3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28" o:spid="_x0000_s1156" type="#_x0000_t202" style="position:absolute;margin-left:46.85pt;margin-top:5.05pt;width:33.75pt;height:30.1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+Rve8Z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3568D5EC" wp14:editId="11E3853F">
                <wp:simplePos x="0" y="0"/>
                <wp:positionH relativeFrom="column">
                  <wp:posOffset>7082155</wp:posOffset>
                </wp:positionH>
                <wp:positionV relativeFrom="paragraph">
                  <wp:posOffset>67945</wp:posOffset>
                </wp:positionV>
                <wp:extent cx="0" cy="438150"/>
                <wp:effectExtent l="76200" t="0" r="57150" b="57150"/>
                <wp:wrapNone/>
                <wp:docPr id="3332" name="Прямая со стрелкой 3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32" o:spid="_x0000_s1026" type="#_x0000_t32" style="position:absolute;margin-left:557.65pt;margin-top:5.35pt;width:0;height:34.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x0dZAIAAHwEAAAOAAAAZHJzL2Uyb0RvYy54bWysVEtu2zAQ3RfoHQjuHUm2kj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607B7270" wp14:editId="7AE2277F">
                <wp:simplePos x="0" y="0"/>
                <wp:positionH relativeFrom="column">
                  <wp:posOffset>4100195</wp:posOffset>
                </wp:positionH>
                <wp:positionV relativeFrom="paragraph">
                  <wp:posOffset>132715</wp:posOffset>
                </wp:positionV>
                <wp:extent cx="1857375" cy="228600"/>
                <wp:effectExtent l="0" t="57150" r="409575" b="19050"/>
                <wp:wrapNone/>
                <wp:docPr id="3331" name="Выноска 2 (с границей) 3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28600"/>
                        </a:xfrm>
                        <a:prstGeom prst="accentCallout2">
                          <a:avLst>
                            <a:gd name="adj1" fmla="val 50000"/>
                            <a:gd name="adj2" fmla="val 104102"/>
                            <a:gd name="adj3" fmla="val 50000"/>
                            <a:gd name="adj4" fmla="val 112102"/>
                            <a:gd name="adj5" fmla="val -20278"/>
                            <a:gd name="adj6" fmla="val 1203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31" o:spid="_x0000_s1157" type="#_x0000_t45" style="position:absolute;margin-left:322.85pt;margin-top:10.45pt;width:146.25pt;height:18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" adj="25986,-4380,24214,10800,22486,10800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1 рабочи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11068A89" wp14:editId="42FD68B6">
                <wp:simplePos x="0" y="0"/>
                <wp:positionH relativeFrom="column">
                  <wp:posOffset>2710180</wp:posOffset>
                </wp:positionH>
                <wp:positionV relativeFrom="paragraph">
                  <wp:posOffset>191135</wp:posOffset>
                </wp:positionV>
                <wp:extent cx="4754880" cy="561975"/>
                <wp:effectExtent l="0" t="0" r="26670" b="28575"/>
                <wp:wrapNone/>
                <wp:docPr id="3329" name="Прямоугольник 3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54880" cy="561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10478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Подготовка документа об отсутствии задолженности, распечатка и передача в структурное подразделение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210478">
                              <w:rPr>
                                <w:sz w:val="20"/>
                                <w:szCs w:val="16"/>
                              </w:rPr>
                              <w:t>, для составления распоряжения на возвра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29" o:spid="_x0000_s1158" style="position:absolute;margin-left:213.4pt;margin-top:15.05pt;width:374.4pt;height:44.2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" filled="f" fillcolor="#2f5496" strokecolor="#2f5496" strokeweight="1.5pt">
                <v:textbox>
                  <w:txbxContent>
                    <w:p w:rsidR="008441FA" w:rsidRPr="00210478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10478">
                        <w:rPr>
                          <w:sz w:val="20"/>
                          <w:szCs w:val="16"/>
                        </w:rPr>
                        <w:t xml:space="preserve">Подготовка документа об отсутствии задолженности, распечатка и передача в структурное подразделение </w:t>
                      </w:r>
                      <w:proofErr w:type="spellStart"/>
                      <w:r w:rsidRPr="00210478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210478">
                        <w:rPr>
                          <w:sz w:val="20"/>
                          <w:szCs w:val="16"/>
                        </w:rPr>
                        <w:t>, для составления распоряжения на возврат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B5D9DD0" wp14:editId="717BE81C">
                <wp:simplePos x="0" y="0"/>
                <wp:positionH relativeFrom="column">
                  <wp:posOffset>7082155</wp:posOffset>
                </wp:positionH>
                <wp:positionV relativeFrom="paragraph">
                  <wp:posOffset>173355</wp:posOffset>
                </wp:positionV>
                <wp:extent cx="0" cy="361950"/>
                <wp:effectExtent l="76200" t="0" r="76200" b="57150"/>
                <wp:wrapNone/>
                <wp:docPr id="3326" name="Прямая со стрелкой 3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26" o:spid="_x0000_s1026" type="#_x0000_t32" style="position:absolute;margin-left:557.65pt;margin-top:13.65pt;width:0;height:28.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6Fj1ZQIAAHwEAAAOAAAAZHJzL2Uyb0RvYy54bWysVEtu2zAQ3RfoHQjuHUm24iZC5KCQ7G7S&#10;NkDSA9AkZRGlSIFkLBtFgbQXyBF6hW666Ac5g3yjDulPk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3984792D" wp14:editId="2A2988B1">
                <wp:simplePos x="0" y="0"/>
                <wp:positionH relativeFrom="column">
                  <wp:posOffset>2714625</wp:posOffset>
                </wp:positionH>
                <wp:positionV relativeFrom="paragraph">
                  <wp:posOffset>236855</wp:posOffset>
                </wp:positionV>
                <wp:extent cx="3889375" cy="295275"/>
                <wp:effectExtent l="0" t="0" r="149225" b="28575"/>
                <wp:wrapNone/>
                <wp:docPr id="3327" name="Выноска 2 (с границей) 3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89375" cy="295275"/>
                        </a:xfrm>
                        <a:prstGeom prst="accentCallout2">
                          <a:avLst>
                            <a:gd name="adj1" fmla="val 38708"/>
                            <a:gd name="adj2" fmla="val 101958"/>
                            <a:gd name="adj3" fmla="val 38708"/>
                            <a:gd name="adj4" fmla="val 105060"/>
                            <a:gd name="adj5" fmla="val 10755"/>
                            <a:gd name="adj6" fmla="val 1082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с момента поступления запроса 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27" o:spid="_x0000_s1159" type="#_x0000_t45" style="position:absolute;margin-left:213.75pt;margin-top:18.65pt;width:306.25pt;height:23.2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" adj="23381,2323,22693,8361,22023,8361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с момента поступления запроса 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166DC3DF" wp14:editId="0C000620">
                <wp:simplePos x="0" y="0"/>
                <wp:positionH relativeFrom="column">
                  <wp:posOffset>2105025</wp:posOffset>
                </wp:positionH>
                <wp:positionV relativeFrom="paragraph">
                  <wp:posOffset>231775</wp:posOffset>
                </wp:positionV>
                <wp:extent cx="175895" cy="389255"/>
                <wp:effectExtent l="13970" t="15875" r="19685" b="13970"/>
                <wp:wrapNone/>
                <wp:docPr id="3324" name="Прямая со стрелкой 3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895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24" o:spid="_x0000_s1026" type="#_x0000_t32" style="position:absolute;margin-left:165.75pt;margin-top:18.25pt;width:13.85pt;height:30.65pt;flip:x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77F7B15E" wp14:editId="745C68BE">
                <wp:simplePos x="0" y="0"/>
                <wp:positionH relativeFrom="column">
                  <wp:posOffset>915035</wp:posOffset>
                </wp:positionH>
                <wp:positionV relativeFrom="paragraph">
                  <wp:posOffset>300355</wp:posOffset>
                </wp:positionV>
                <wp:extent cx="904875" cy="231775"/>
                <wp:effectExtent l="0" t="74930" r="356870" b="7620"/>
                <wp:wrapNone/>
                <wp:docPr id="3323" name="Выноска 2 (с границей) 3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4875" cy="231775"/>
                        </a:xfrm>
                        <a:prstGeom prst="accentCallout2">
                          <a:avLst>
                            <a:gd name="adj1" fmla="val 49315"/>
                            <a:gd name="adj2" fmla="val 108421"/>
                            <a:gd name="adj3" fmla="val 49315"/>
                            <a:gd name="adj4" fmla="val 120000"/>
                            <a:gd name="adj5" fmla="val -25755"/>
                            <a:gd name="adj6" fmla="val 1378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4043B6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1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23" o:spid="_x0000_s1160" type="#_x0000_t45" style="position:absolute;margin-left:72.05pt;margin-top:23.65pt;width:71.25pt;height:18.2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" adj="29785,-5563,25920,10652,23419,10652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4043B6">
                        <w:rPr>
                          <w:color w:val="000000"/>
                          <w:sz w:val="20"/>
                          <w:szCs w:val="14"/>
                        </w:rPr>
                        <w:t xml:space="preserve">1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22C9EDD6" wp14:editId="37B60029">
                <wp:simplePos x="0" y="0"/>
                <wp:positionH relativeFrom="column">
                  <wp:posOffset>2691130</wp:posOffset>
                </wp:positionH>
                <wp:positionV relativeFrom="paragraph">
                  <wp:posOffset>140970</wp:posOffset>
                </wp:positionV>
                <wp:extent cx="4689475" cy="447675"/>
                <wp:effectExtent l="0" t="0" r="15875" b="28575"/>
                <wp:wrapNone/>
                <wp:docPr id="3325" name="Прямоугольник 3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689475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Прием и проверка налогового заявления от услугополучателя на проведение зачета (возврат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25" o:spid="_x0000_s1161" style="position:absolute;margin-left:211.9pt;margin-top:11.1pt;width:369.25pt;height:35.25pt;flip:y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Прием и проверка налогового заявления от услугополучателя на проведение зачета (возврата)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5F10BF50" wp14:editId="20883E8D">
                <wp:simplePos x="0" y="0"/>
                <wp:positionH relativeFrom="column">
                  <wp:posOffset>326390</wp:posOffset>
                </wp:positionH>
                <wp:positionV relativeFrom="paragraph">
                  <wp:posOffset>128270</wp:posOffset>
                </wp:positionV>
                <wp:extent cx="954405" cy="2714625"/>
                <wp:effectExtent l="64135" t="18415" r="19685" b="38735"/>
                <wp:wrapNone/>
                <wp:docPr id="3320" name="Прямая со стрелкой 3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4405" cy="2714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20" o:spid="_x0000_s1026" type="#_x0000_t32" style="position:absolute;margin-left:25.7pt;margin-top:10.1pt;width:75.15pt;height:213.75pt;flip:x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722BAE2A" wp14:editId="10C56810">
                <wp:simplePos x="0" y="0"/>
                <wp:positionH relativeFrom="column">
                  <wp:posOffset>4853940</wp:posOffset>
                </wp:positionH>
                <wp:positionV relativeFrom="paragraph">
                  <wp:posOffset>151130</wp:posOffset>
                </wp:positionV>
                <wp:extent cx="1857375" cy="228600"/>
                <wp:effectExtent l="0" t="0" r="180975" b="19050"/>
                <wp:wrapNone/>
                <wp:docPr id="3322" name="Выноска 2 (с границей) 3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28600"/>
                        </a:xfrm>
                        <a:prstGeom prst="accentCallout2">
                          <a:avLst>
                            <a:gd name="adj1" fmla="val 50000"/>
                            <a:gd name="adj2" fmla="val 104102"/>
                            <a:gd name="adj3" fmla="val 50000"/>
                            <a:gd name="adj4" fmla="val 109574"/>
                            <a:gd name="adj5" fmla="val 21389"/>
                            <a:gd name="adj6" fmla="val 11518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22" o:spid="_x0000_s1162" type="#_x0000_t45" style="position:absolute;left:0;text-align:left;margin-left:382.2pt;margin-top:11.9pt;width:146.25pt;height:18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" adj="24879,4620,23668,10800,22486,10800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1 рабочи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2F471797" wp14:editId="5560BE2B">
                <wp:simplePos x="0" y="0"/>
                <wp:positionH relativeFrom="column">
                  <wp:posOffset>7080250</wp:posOffset>
                </wp:positionH>
                <wp:positionV relativeFrom="paragraph">
                  <wp:posOffset>34925</wp:posOffset>
                </wp:positionV>
                <wp:extent cx="635" cy="262255"/>
                <wp:effectExtent l="76200" t="0" r="75565" b="61595"/>
                <wp:wrapNone/>
                <wp:docPr id="3321" name="Прямая со стрелкой 3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62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21" o:spid="_x0000_s1026" type="#_x0000_t32" style="position:absolute;margin-left:557.5pt;margin-top:2.75pt;width:.05pt;height:20.6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5CCA7E2D" wp14:editId="5F5770FE">
                <wp:simplePos x="0" y="0"/>
                <wp:positionH relativeFrom="column">
                  <wp:posOffset>7758430</wp:posOffset>
                </wp:positionH>
                <wp:positionV relativeFrom="paragraph">
                  <wp:posOffset>27305</wp:posOffset>
                </wp:positionV>
                <wp:extent cx="1660525" cy="495300"/>
                <wp:effectExtent l="0" t="0" r="15875" b="19050"/>
                <wp:wrapNone/>
                <wp:docPr id="3319" name="Прямоугольник 3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660525" cy="495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Заверение подписью распоряжения</w:t>
                            </w:r>
                          </w:p>
                          <w:p w:rsidR="008441FA" w:rsidRPr="004043B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19" o:spid="_x0000_s1163" style="position:absolute;left:0;text-align:left;margin-left:610.9pt;margin-top:2.15pt;width:130.75pt;height:39pt;flip:y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Заверение подписью распоряжения</w:t>
                      </w:r>
                    </w:p>
                    <w:p w:rsidR="008441FA" w:rsidRPr="004043B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3896A8A6" wp14:editId="06D0C31F">
                <wp:simplePos x="0" y="0"/>
                <wp:positionH relativeFrom="column">
                  <wp:posOffset>2767330</wp:posOffset>
                </wp:positionH>
                <wp:positionV relativeFrom="paragraph">
                  <wp:posOffset>170815</wp:posOffset>
                </wp:positionV>
                <wp:extent cx="4587875" cy="795020"/>
                <wp:effectExtent l="0" t="0" r="22225" b="24130"/>
                <wp:wrapNone/>
                <wp:docPr id="3318" name="Прямоугольник 3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950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 xml:space="preserve">Подготовка распоряжения, распечатка, заверение подписью и передача в структурное подразделение </w:t>
                            </w:r>
                            <w:proofErr w:type="spellStart"/>
                            <w:r w:rsidRPr="004043B6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4043B6">
                              <w:rPr>
                                <w:sz w:val="20"/>
                                <w:szCs w:val="16"/>
                              </w:rPr>
      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18" o:spid="_x0000_s1164" style="position:absolute;left:0;text-align:left;margin-left:217.9pt;margin-top:13.45pt;width:361.25pt;height:62.6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 xml:space="preserve">Подготовка распоряжения, распечатка, заверение подписью и передача в структурное подразделение </w:t>
                      </w:r>
                      <w:proofErr w:type="spellStart"/>
                      <w:r w:rsidRPr="004043B6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4043B6">
                        <w:rPr>
                          <w:sz w:val="20"/>
                          <w:szCs w:val="16"/>
                        </w:rPr>
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7B40AD80" wp14:editId="7B4D00F5">
                <wp:simplePos x="0" y="0"/>
                <wp:positionH relativeFrom="column">
                  <wp:posOffset>7345045</wp:posOffset>
                </wp:positionH>
                <wp:positionV relativeFrom="paragraph">
                  <wp:posOffset>113030</wp:posOffset>
                </wp:positionV>
                <wp:extent cx="409575" cy="0"/>
                <wp:effectExtent l="24765" t="66040" r="13335" b="67310"/>
                <wp:wrapNone/>
                <wp:docPr id="3315" name="Прямая со стрелкой 3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15" o:spid="_x0000_s1026" type="#_x0000_t32" style="position:absolute;margin-left:578.35pt;margin-top:8.9pt;width:32.25pt;height:0;flip:x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028D22FE" wp14:editId="7B8419A0">
                <wp:simplePos x="0" y="0"/>
                <wp:positionH relativeFrom="column">
                  <wp:posOffset>7357745</wp:posOffset>
                </wp:positionH>
                <wp:positionV relativeFrom="paragraph">
                  <wp:posOffset>80645</wp:posOffset>
                </wp:positionV>
                <wp:extent cx="421005" cy="0"/>
                <wp:effectExtent l="0" t="76200" r="17145" b="95250"/>
                <wp:wrapNone/>
                <wp:docPr id="3317" name="Прямая со стрелкой 3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100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17" o:spid="_x0000_s1026" type="#_x0000_t32" style="position:absolute;margin-left:579.35pt;margin-top:6.35pt;width:33.15pt;height:0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090B8F97" wp14:editId="1B904E27">
                <wp:simplePos x="0" y="0"/>
                <wp:positionH relativeFrom="column">
                  <wp:posOffset>7745095</wp:posOffset>
                </wp:positionH>
                <wp:positionV relativeFrom="paragraph">
                  <wp:posOffset>-3810</wp:posOffset>
                </wp:positionV>
                <wp:extent cx="979170" cy="243205"/>
                <wp:effectExtent l="0" t="19050" r="297180" b="23495"/>
                <wp:wrapNone/>
                <wp:docPr id="3314" name="Выноска 2 (с границей) 3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2440"/>
                            <a:gd name="adj5" fmla="val -7310"/>
                            <a:gd name="adj6" fmla="val 128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4043B6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14" o:spid="_x0000_s1165" type="#_x0000_t45" style="position:absolute;left:0;text-align:left;margin-left:609.85pt;margin-top:-.3pt;width:77.1pt;height:19.15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" adj="27693,-1579,26447,10151,23281,10151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4043B6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22685D9B" wp14:editId="18DBBA62">
                <wp:simplePos x="0" y="0"/>
                <wp:positionH relativeFrom="column">
                  <wp:posOffset>7758430</wp:posOffset>
                </wp:positionH>
                <wp:positionV relativeFrom="paragraph">
                  <wp:posOffset>-1905</wp:posOffset>
                </wp:positionV>
                <wp:extent cx="1660525" cy="1543050"/>
                <wp:effectExtent l="0" t="0" r="15875" b="19050"/>
                <wp:wrapNone/>
                <wp:docPr id="3312" name="Прямоугольник 3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660525" cy="1543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      </w:r>
                          </w:p>
                          <w:p w:rsidR="008441FA" w:rsidRPr="004043B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12" o:spid="_x0000_s1166" style="position:absolute;left:0;text-align:left;margin-left:610.9pt;margin-top:-.15pt;width:130.75pt;height:121.5pt;flip:y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</w:r>
                    </w:p>
                    <w:p w:rsidR="008441FA" w:rsidRPr="004043B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408A087C" wp14:editId="0A745072">
                <wp:simplePos x="0" y="0"/>
                <wp:positionH relativeFrom="column">
                  <wp:posOffset>7005955</wp:posOffset>
                </wp:positionH>
                <wp:positionV relativeFrom="paragraph">
                  <wp:posOffset>104140</wp:posOffset>
                </wp:positionV>
                <wp:extent cx="635" cy="376555"/>
                <wp:effectExtent l="76200" t="0" r="94615" b="61595"/>
                <wp:wrapNone/>
                <wp:docPr id="3316" name="Прямая со стрелкой 3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76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16" o:spid="_x0000_s1026" type="#_x0000_t32" style="position:absolute;margin-left:551.65pt;margin-top:8.2pt;width:.05pt;height:29.65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541C394A" wp14:editId="59CE9F34">
                <wp:simplePos x="0" y="0"/>
                <wp:positionH relativeFrom="column">
                  <wp:posOffset>2405380</wp:posOffset>
                </wp:positionH>
                <wp:positionV relativeFrom="paragraph">
                  <wp:posOffset>19685</wp:posOffset>
                </wp:positionV>
                <wp:extent cx="4010660" cy="279400"/>
                <wp:effectExtent l="0" t="38100" r="275590" b="25400"/>
                <wp:wrapNone/>
                <wp:docPr id="3313" name="Выноска 2 (с границей) 3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10660" cy="279400"/>
                        </a:xfrm>
                        <a:prstGeom prst="accentCallout2">
                          <a:avLst>
                            <a:gd name="adj1" fmla="val 40907"/>
                            <a:gd name="adj2" fmla="val 101898"/>
                            <a:gd name="adj3" fmla="val 40907"/>
                            <a:gd name="adj4" fmla="val 103958"/>
                            <a:gd name="adj5" fmla="val -15000"/>
                            <a:gd name="adj6" fmla="val 10607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  <w:lang w:val="kk-KZ"/>
                              </w:rPr>
                              <w:t>2</w:t>
                            </w:r>
                            <w:r>
                              <w:rPr>
                                <w:sz w:val="20"/>
                                <w:szCs w:val="16"/>
                                <w:lang w:val="kk-KZ"/>
                              </w:rPr>
                              <w:t xml:space="preserve"> </w:t>
                            </w:r>
                            <w:r w:rsidRPr="004043B6">
                              <w:rPr>
                                <w:sz w:val="20"/>
                                <w:szCs w:val="16"/>
                              </w:rPr>
                              <w:t>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13" o:spid="_x0000_s1167" type="#_x0000_t45" style="position:absolute;left:0;text-align:left;margin-left:189.4pt;margin-top:1.55pt;width:315.8pt;height:22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" adj="22913,-3240,22455,8836,22010,8836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  <w:lang w:val="kk-KZ"/>
                        </w:rPr>
                        <w:t>2</w:t>
                      </w:r>
                      <w:r>
                        <w:rPr>
                          <w:sz w:val="20"/>
                          <w:szCs w:val="16"/>
                          <w:lang w:val="kk-KZ"/>
                        </w:rPr>
                        <w:t xml:space="preserve"> </w:t>
                      </w:r>
                      <w:r w:rsidRPr="004043B6">
                        <w:rPr>
                          <w:sz w:val="20"/>
                          <w:szCs w:val="16"/>
                        </w:rPr>
                        <w:t>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08B739E1" wp14:editId="78341845">
                <wp:simplePos x="0" y="0"/>
                <wp:positionH relativeFrom="column">
                  <wp:posOffset>7286625</wp:posOffset>
                </wp:positionH>
                <wp:positionV relativeFrom="paragraph">
                  <wp:posOffset>328295</wp:posOffset>
                </wp:positionV>
                <wp:extent cx="409575" cy="0"/>
                <wp:effectExtent l="0" t="76200" r="28575" b="95250"/>
                <wp:wrapNone/>
                <wp:docPr id="3310" name="Прямая со стрелкой 3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10" o:spid="_x0000_s1026" type="#_x0000_t32" style="position:absolute;margin-left:573.75pt;margin-top:25.85pt;width:32.25pt;height:0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0193FD5D" wp14:editId="256B9AA6">
                <wp:simplePos x="0" y="0"/>
                <wp:positionH relativeFrom="column">
                  <wp:posOffset>7343775</wp:posOffset>
                </wp:positionH>
                <wp:positionV relativeFrom="paragraph">
                  <wp:posOffset>537210</wp:posOffset>
                </wp:positionV>
                <wp:extent cx="409575" cy="635"/>
                <wp:effectExtent l="38100" t="76200" r="0" b="94615"/>
                <wp:wrapNone/>
                <wp:docPr id="3309" name="Прямая со стрелкой 3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09" o:spid="_x0000_s1026" type="#_x0000_t32" style="position:absolute;margin-left:578.25pt;margin-top:42.3pt;width:32.25pt;height:.05pt;flip:x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2C189F2F" wp14:editId="479F9AFD">
                <wp:simplePos x="0" y="0"/>
                <wp:positionH relativeFrom="column">
                  <wp:posOffset>2700655</wp:posOffset>
                </wp:positionH>
                <wp:positionV relativeFrom="paragraph">
                  <wp:posOffset>152400</wp:posOffset>
                </wp:positionV>
                <wp:extent cx="4587875" cy="695325"/>
                <wp:effectExtent l="0" t="0" r="22225" b="28575"/>
                <wp:wrapNone/>
                <wp:docPr id="3311" name="Прямоугольник 3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695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      </w:r>
                            <w:proofErr w:type="spellStart"/>
                            <w:r w:rsidRPr="004043B6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11" o:spid="_x0000_s1168" style="position:absolute;left:0;text-align:left;margin-left:212.65pt;margin-top:12pt;width:361.25pt;height:54.7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</w:r>
                      <w:proofErr w:type="spellStart"/>
                      <w:r w:rsidRPr="004043B6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5109B3FD" wp14:editId="7C4ACB6C">
                <wp:simplePos x="0" y="0"/>
                <wp:positionH relativeFrom="column">
                  <wp:posOffset>3385820</wp:posOffset>
                </wp:positionH>
                <wp:positionV relativeFrom="paragraph">
                  <wp:posOffset>852170</wp:posOffset>
                </wp:positionV>
                <wp:extent cx="3173095" cy="285750"/>
                <wp:effectExtent l="0" t="0" r="179705" b="19050"/>
                <wp:wrapNone/>
                <wp:docPr id="3308" name="Выноска 2 (с границей) 3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 xml:space="preserve">в течение 4 рабочих дней с момента </w:t>
                            </w:r>
                            <w:proofErr w:type="spellStart"/>
                            <w:r w:rsidRPr="004043B6">
                              <w:rPr>
                                <w:sz w:val="20"/>
                                <w:szCs w:val="16"/>
                              </w:rPr>
                              <w:t>полученияраспоряжени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08" o:spid="_x0000_s1169" type="#_x0000_t45" style="position:absolute;left:0;text-align:left;margin-left:266.6pt;margin-top:67.1pt;width:249.85pt;height:22.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" adj="23843,1728,22970,8640,22119,8640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 xml:space="preserve">в течение 4 рабочих дней с момента </w:t>
                      </w:r>
                      <w:proofErr w:type="spellStart"/>
                      <w:r w:rsidRPr="004043B6">
                        <w:rPr>
                          <w:sz w:val="20"/>
                          <w:szCs w:val="16"/>
                        </w:rPr>
                        <w:t>полученияраспоряжения</w:t>
                      </w:r>
                      <w:proofErr w:type="spellEnd"/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rFonts w:ascii="Consolas" w:hAnsi="Consolas" w:cs="Consolas"/>
          <w:noProof/>
          <w:sz w:val="22"/>
          <w:szCs w:val="16"/>
        </w:rPr>
        <w:drawing>
          <wp:inline distT="0" distB="0" distL="0" distR="0" wp14:anchorId="5C6AD842" wp14:editId="09F736B8">
            <wp:extent cx="1266825" cy="857250"/>
            <wp:effectExtent l="0" t="0" r="0" b="0"/>
            <wp:docPr id="3128" name="Рисунок 3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266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12E511AA" wp14:editId="78E35330">
                <wp:simplePos x="0" y="0"/>
                <wp:positionH relativeFrom="column">
                  <wp:posOffset>7007860</wp:posOffset>
                </wp:positionH>
                <wp:positionV relativeFrom="paragraph">
                  <wp:posOffset>39370</wp:posOffset>
                </wp:positionV>
                <wp:extent cx="635" cy="355600"/>
                <wp:effectExtent l="57150" t="0" r="75565" b="63500"/>
                <wp:wrapNone/>
                <wp:docPr id="3306" name="Прямая со стрелкой 3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5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06" o:spid="_x0000_s1026" type="#_x0000_t32" style="position:absolute;margin-left:551.8pt;margin-top:3.1pt;width:.05pt;height:28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17AD998F" wp14:editId="79E8C329">
                <wp:simplePos x="0" y="0"/>
                <wp:positionH relativeFrom="column">
                  <wp:posOffset>7957820</wp:posOffset>
                </wp:positionH>
                <wp:positionV relativeFrom="paragraph">
                  <wp:posOffset>44450</wp:posOffset>
                </wp:positionV>
                <wp:extent cx="979170" cy="243205"/>
                <wp:effectExtent l="0" t="38100" r="278130" b="23495"/>
                <wp:wrapNone/>
                <wp:docPr id="3307" name="Выноска 2 (с границей) 3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-11227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6F676C">
                              <w:rPr>
                                <w:color w:val="000000"/>
                                <w:sz w:val="16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07" o:spid="_x0000_s1170" type="#_x0000_t45" style="position:absolute;left:0;text-align:left;margin-left:626.6pt;margin-top:3.5pt;width:77.1pt;height:19.1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" adj="27273,-2425,26139,10151,23281,10151" filled="f" strokecolor="#1f4d78" strokeweight="1pt">
                <v:textbox>
                  <w:txbxContent>
                    <w:p w:rsidR="008441FA" w:rsidRPr="006F676C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6F676C">
                        <w:rPr>
                          <w:color w:val="000000"/>
                          <w:sz w:val="16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7193EF48" wp14:editId="534F92DE">
                <wp:simplePos x="0" y="0"/>
                <wp:positionH relativeFrom="column">
                  <wp:posOffset>2700020</wp:posOffset>
                </wp:positionH>
                <wp:positionV relativeFrom="paragraph">
                  <wp:posOffset>44450</wp:posOffset>
                </wp:positionV>
                <wp:extent cx="4587875" cy="438785"/>
                <wp:effectExtent l="0" t="0" r="22225" b="18415"/>
                <wp:wrapNone/>
                <wp:docPr id="3305" name="Прямоугольник 3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05" o:spid="_x0000_s1171" style="position:absolute;left:0;text-align:left;margin-left:212.6pt;margin-top:3.5pt;width:361.25pt;height:34.55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34DF5384" wp14:editId="7693BD66">
                <wp:simplePos x="0" y="0"/>
                <wp:positionH relativeFrom="column">
                  <wp:posOffset>7084060</wp:posOffset>
                </wp:positionH>
                <wp:positionV relativeFrom="paragraph">
                  <wp:posOffset>123825</wp:posOffset>
                </wp:positionV>
                <wp:extent cx="635" cy="351790"/>
                <wp:effectExtent l="76200" t="0" r="75565" b="48260"/>
                <wp:wrapNone/>
                <wp:docPr id="3304" name="Прямая со стрелкой 3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04" o:spid="_x0000_s1026" type="#_x0000_t32" style="position:absolute;margin-left:557.8pt;margin-top:9.75pt;width:.05pt;height:27.7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1CD5F914" wp14:editId="57C13407">
                <wp:simplePos x="0" y="0"/>
                <wp:positionH relativeFrom="column">
                  <wp:posOffset>3385820</wp:posOffset>
                </wp:positionH>
                <wp:positionV relativeFrom="paragraph">
                  <wp:posOffset>131445</wp:posOffset>
                </wp:positionV>
                <wp:extent cx="3173095" cy="285750"/>
                <wp:effectExtent l="0" t="0" r="179705" b="19050"/>
                <wp:wrapNone/>
                <wp:docPr id="3303" name="Выноска 2 (с границей) 3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в течение 1 рабочего дня с момента утверждения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03" o:spid="_x0000_s1172" type="#_x0000_t45" style="position:absolute;left:0;text-align:left;margin-left:266.6pt;margin-top:10.35pt;width:249.85pt;height:22.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" adj="23843,1728,22970,8640,22119,8640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в течение 1 рабочего дня с момента утверждения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14FB6322" wp14:editId="0B16D962">
                <wp:simplePos x="0" y="0"/>
                <wp:positionH relativeFrom="column">
                  <wp:posOffset>2769870</wp:posOffset>
                </wp:positionH>
                <wp:positionV relativeFrom="paragraph">
                  <wp:posOffset>25400</wp:posOffset>
                </wp:positionV>
                <wp:extent cx="4587875" cy="371475"/>
                <wp:effectExtent l="0" t="0" r="22225" b="28575"/>
                <wp:wrapNone/>
                <wp:docPr id="3301" name="Прямоугольник 3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01" o:spid="_x0000_s1173" style="position:absolute;left:0;text-align:left;margin-left:218.1pt;margin-top:2pt;width:361.25pt;height:29.2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u+tqgIAACc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38D6B993" wp14:editId="209A09A8">
                <wp:simplePos x="0" y="0"/>
                <wp:positionH relativeFrom="column">
                  <wp:posOffset>2720340</wp:posOffset>
                </wp:positionH>
                <wp:positionV relativeFrom="paragraph">
                  <wp:posOffset>36830</wp:posOffset>
                </wp:positionV>
                <wp:extent cx="4058920" cy="419100"/>
                <wp:effectExtent l="0" t="0" r="151130" b="19050"/>
                <wp:wrapNone/>
                <wp:docPr id="3299" name="Выноска 2 (с границей) 3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19100"/>
                        </a:xfrm>
                        <a:prstGeom prst="accentCallout2">
                          <a:avLst>
                            <a:gd name="adj1" fmla="val 27273"/>
                            <a:gd name="adj2" fmla="val 101880"/>
                            <a:gd name="adj3" fmla="val 27273"/>
                            <a:gd name="adj4" fmla="val 104144"/>
                            <a:gd name="adj5" fmla="val 5454"/>
                            <a:gd name="adj6" fmla="val 10647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в течение 1 рабоче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99" o:spid="_x0000_s1174" type="#_x0000_t45" style="position:absolute;left:0;text-align:left;margin-left:214.2pt;margin-top:2.9pt;width:319.6pt;height:33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" adj="22999,1178,22495,5891,22006,5891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в течение 1 рабоче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50712FEC" wp14:editId="21484BED">
                <wp:simplePos x="0" y="0"/>
                <wp:positionH relativeFrom="column">
                  <wp:posOffset>7102475</wp:posOffset>
                </wp:positionH>
                <wp:positionV relativeFrom="paragraph">
                  <wp:posOffset>36830</wp:posOffset>
                </wp:positionV>
                <wp:extent cx="635" cy="533400"/>
                <wp:effectExtent l="76200" t="0" r="75565" b="57150"/>
                <wp:wrapNone/>
                <wp:docPr id="3300" name="Прямая со стрелкой 3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33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00" o:spid="_x0000_s1026" type="#_x0000_t32" style="position:absolute;margin-left:559.25pt;margin-top:2.9pt;width:.05pt;height:42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0D602C33" wp14:editId="3D8C5A39">
                <wp:simplePos x="0" y="0"/>
                <wp:positionH relativeFrom="column">
                  <wp:posOffset>-121285</wp:posOffset>
                </wp:positionH>
                <wp:positionV relativeFrom="paragraph">
                  <wp:posOffset>0</wp:posOffset>
                </wp:positionV>
                <wp:extent cx="866775" cy="1476375"/>
                <wp:effectExtent l="0" t="0" r="9525" b="9525"/>
                <wp:wrapNone/>
                <wp:docPr id="3302" name="Скругленный прямоугольник 3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302" o:spid="_x0000_s1026" style="position:absolute;margin-left:-9.55pt;margin-top:0;width:68.25pt;height:116.2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" fillcolor="#2f5496" stroked="f"/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14771E25" wp14:editId="38CC272A">
                <wp:simplePos x="0" y="0"/>
                <wp:positionH relativeFrom="column">
                  <wp:posOffset>2653030</wp:posOffset>
                </wp:positionH>
                <wp:positionV relativeFrom="paragraph">
                  <wp:posOffset>69215</wp:posOffset>
                </wp:positionV>
                <wp:extent cx="4587875" cy="552450"/>
                <wp:effectExtent l="0" t="0" r="22225" b="19050"/>
                <wp:wrapNone/>
                <wp:docPr id="3298" name="Прямоугольник 3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 xml:space="preserve">Подготовка подтверждения об исполнении требования и вручение </w:t>
                            </w:r>
                            <w:proofErr w:type="spellStart"/>
                            <w:r w:rsidRPr="004043B6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4043B6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 письмом </w:t>
                            </w:r>
                            <w:proofErr w:type="spellStart"/>
                            <w:r w:rsidRPr="004043B6">
                              <w:rPr>
                                <w:sz w:val="20"/>
                                <w:szCs w:val="16"/>
                              </w:rPr>
                              <w:t>суведомлени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98" o:spid="_x0000_s1175" style="position:absolute;left:0;text-align:left;margin-left:208.9pt;margin-top:5.45pt;width:361.25pt;height:43.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 xml:space="preserve">Подготовка подтверждения об исполнении требования и вручение </w:t>
                      </w:r>
                      <w:proofErr w:type="spellStart"/>
                      <w:r w:rsidRPr="004043B6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4043B6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 письмом </w:t>
                      </w:r>
                      <w:proofErr w:type="spellStart"/>
                      <w:r w:rsidRPr="004043B6">
                        <w:rPr>
                          <w:sz w:val="20"/>
                          <w:szCs w:val="16"/>
                        </w:rPr>
                        <w:t>суведомлени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33F4711B" wp14:editId="43A3F246">
                <wp:simplePos x="0" y="0"/>
                <wp:positionH relativeFrom="column">
                  <wp:posOffset>757555</wp:posOffset>
                </wp:positionH>
                <wp:positionV relativeFrom="paragraph">
                  <wp:posOffset>113030</wp:posOffset>
                </wp:positionV>
                <wp:extent cx="1895475" cy="0"/>
                <wp:effectExtent l="38100" t="76200" r="0" b="95250"/>
                <wp:wrapNone/>
                <wp:docPr id="3297" name="Прямая со стрелкой 3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954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97" o:spid="_x0000_s1026" type="#_x0000_t32" style="position:absolute;margin-left:59.65pt;margin-top:8.9pt;width:149.25pt;height:0;flip:x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0B2A324E" wp14:editId="6CD8996C">
                <wp:simplePos x="0" y="0"/>
                <wp:positionH relativeFrom="column">
                  <wp:posOffset>2689860</wp:posOffset>
                </wp:positionH>
                <wp:positionV relativeFrom="paragraph">
                  <wp:posOffset>95885</wp:posOffset>
                </wp:positionV>
                <wp:extent cx="4058920" cy="323850"/>
                <wp:effectExtent l="0" t="19050" r="341630" b="19050"/>
                <wp:wrapNone/>
                <wp:docPr id="3296" name="Выноска 2 (с границей) 3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323850"/>
                        </a:xfrm>
                        <a:prstGeom prst="accentCallout2">
                          <a:avLst>
                            <a:gd name="adj1" fmla="val 57144"/>
                            <a:gd name="adj2" fmla="val 101880"/>
                            <a:gd name="adj3" fmla="val 57144"/>
                            <a:gd name="adj4" fmla="val 104819"/>
                            <a:gd name="adj5" fmla="val -2856"/>
                            <a:gd name="adj6" fmla="val 10785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3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96" o:spid="_x0000_s1176" type="#_x0000_t45" style="position:absolute;left:0;text-align:left;margin-left:211.8pt;margin-top:7.55pt;width:319.6pt;height:25.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" adj="23296,-617,22641,12343,22006,12343" filled="f" strokecolor="#1f4d78" strokeweight="1pt">
                <v:textbox>
                  <w:txbxContent>
                    <w:p w:rsidR="008441FA" w:rsidRPr="004043B6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3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Default="008441FA" w:rsidP="008441FA">
      <w:pPr>
        <w:jc w:val="both"/>
        <w:rPr>
          <w:lang w:eastAsia="en-US"/>
        </w:rPr>
        <w:sectPr w:rsidR="008441FA" w:rsidSect="00F3536D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8441FA" w:rsidRPr="00312230" w:rsidRDefault="008441FA" w:rsidP="008441FA">
      <w:pPr>
        <w:jc w:val="both"/>
        <w:rPr>
          <w:lang w:eastAsia="en-US"/>
        </w:rPr>
      </w:pPr>
      <w:r w:rsidRPr="00312230">
        <w:rPr>
          <w:lang w:eastAsia="en-US"/>
        </w:rPr>
        <w:lastRenderedPageBreak/>
        <w:t>*СФЕ</w:t>
      </w:r>
      <w:r w:rsidRPr="00312230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312230">
        <w:rPr>
          <w:lang w:eastAsia="en-US"/>
        </w:rPr>
        <w:t>услугодателя</w:t>
      </w:r>
      <w:proofErr w:type="spellEnd"/>
      <w:r w:rsidRPr="00312230">
        <w:rPr>
          <w:lang w:eastAsia="en-US"/>
        </w:rPr>
        <w:t>, центра обслуживания населения, веб-портала «электронного правительства»;</w:t>
      </w:r>
    </w:p>
    <w:p w:rsidR="008441FA" w:rsidRPr="00312230" w:rsidRDefault="008441FA" w:rsidP="008441FA">
      <w:pPr>
        <w:jc w:val="both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3692D145" wp14:editId="397310D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295" name="Скругленный прямоугольник 3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95" o:spid="_x0000_s1026" style="position:absolute;margin-left:8.45pt;margin-top:2.8pt;width:36pt;height:32.2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aD3Unc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312230">
        <w:rPr>
          <w:lang w:eastAsia="en-US"/>
        </w:rPr>
        <w:tab/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начало или завершение оказания государственной услуги;</w:t>
      </w: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1CAD908" wp14:editId="2DF4B0D2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294" name="Прямоугольник 3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94" o:spid="_x0000_s1177" style="position:absolute;left:0;text-align:left;margin-left:11.45pt;margin-top:4.4pt;width:32.25pt;height:26.9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YsHqgIAACY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/YYsH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8441FA" w:rsidRPr="006F676C" w:rsidRDefault="008441FA" w:rsidP="008441F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ind w:left="707" w:firstLine="709"/>
        <w:rPr>
          <w:lang w:eastAsia="en-US"/>
        </w:rPr>
      </w:pPr>
      <w:r w:rsidRPr="00312230">
        <w:rPr>
          <w:lang w:eastAsia="en-US"/>
        </w:rPr>
        <w:t>- наименование процедуры (действия) услугополучателя и (или) СФЕ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432F18AD" wp14:editId="00D28CE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293" name="Ромб 3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293" o:spid="_x0000_s1026" type="#_x0000_t4" style="position:absolute;margin-left:11.45pt;margin-top:8.25pt;width:28.5pt;height:29.8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" fillcolor="#7b7b7b" stroked="f"/>
            </w:pict>
          </mc:Fallback>
        </mc:AlternateContent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вариант выбора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802624" behindDoc="0" locked="0" layoutInCell="1" allowOverlap="1" wp14:anchorId="5C02A47E" wp14:editId="6C6D6BB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292" name="Прямая со стрелкой 3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92" o:spid="_x0000_s1026" type="#_x0000_t32" style="position:absolute;margin-left:17.45pt;margin-top:7.15pt;width:22.5pt;height:0;z-index:2518026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SZw/F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312230">
        <w:rPr>
          <w:lang w:eastAsia="en-US"/>
        </w:rPr>
        <w:t>- переход к следующей процедуре (действию).</w: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720"/>
        <w:jc w:val="center"/>
        <w:rPr>
          <w:color w:val="000000"/>
          <w:sz w:val="20"/>
          <w:szCs w:val="20"/>
        </w:rPr>
        <w:sectPr w:rsidR="008441FA" w:rsidSect="00F3536D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  <w:r w:rsidRPr="00312230">
        <w:rPr>
          <w:color w:val="000000"/>
          <w:lang w:eastAsia="en-US"/>
        </w:rPr>
        <w:lastRenderedPageBreak/>
        <w:t>Приложение 7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к Регламенту государственной услуги 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«Возврат налога на добавленную стоимость из бюджета» </w:t>
      </w:r>
    </w:p>
    <w:p w:rsidR="008441FA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312230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8D7E4C" w:rsidRDefault="008441FA" w:rsidP="008441FA">
      <w:pPr>
        <w:jc w:val="center"/>
        <w:rPr>
          <w:lang w:eastAsia="en-US"/>
        </w:rPr>
      </w:pPr>
      <w:r w:rsidRPr="008D7E4C">
        <w:rPr>
          <w:lang w:eastAsia="en-US"/>
        </w:rPr>
        <w:t xml:space="preserve">Справочник </w:t>
      </w:r>
    </w:p>
    <w:p w:rsidR="008441FA" w:rsidRPr="008D7E4C" w:rsidRDefault="008441FA" w:rsidP="008441FA">
      <w:pPr>
        <w:jc w:val="center"/>
        <w:rPr>
          <w:rFonts w:ascii="Consolas" w:hAnsi="Consolas" w:cs="Consolas"/>
          <w:lang w:eastAsia="en-US"/>
        </w:rPr>
      </w:pPr>
      <w:r w:rsidRPr="008D7E4C">
        <w:rPr>
          <w:lang w:eastAsia="en-US"/>
        </w:rPr>
        <w:t>бизнес-процессов оказания государственной услуги</w:t>
      </w:r>
    </w:p>
    <w:p w:rsidR="008441FA" w:rsidRPr="008D7E4C" w:rsidRDefault="008441FA" w:rsidP="008441FA">
      <w:pPr>
        <w:jc w:val="center"/>
        <w:rPr>
          <w:lang w:eastAsia="en-US"/>
        </w:rPr>
      </w:pPr>
      <w:r w:rsidRPr="008D7E4C">
        <w:rPr>
          <w:lang w:eastAsia="en-US"/>
        </w:rPr>
        <w:t>«Возврат налога на добавленную стоимость из бюджета» при возврате НДС по иным основаниям (дипломатическим представительствам)</w:t>
      </w:r>
    </w:p>
    <w:p w:rsidR="008441FA" w:rsidRPr="00312230" w:rsidRDefault="008441FA" w:rsidP="008441F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0E6E296E" wp14:editId="3338260C">
                <wp:simplePos x="0" y="0"/>
                <wp:positionH relativeFrom="column">
                  <wp:posOffset>7472680</wp:posOffset>
                </wp:positionH>
                <wp:positionV relativeFrom="paragraph">
                  <wp:posOffset>132080</wp:posOffset>
                </wp:positionV>
                <wp:extent cx="1952625" cy="533400"/>
                <wp:effectExtent l="0" t="0" r="28575" b="19050"/>
                <wp:wrapNone/>
                <wp:docPr id="3291" name="Скругленный прямоугольник 3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533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</w:p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91" o:spid="_x0000_s1178" style="position:absolute;left:0;text-align:left;margin-left:588.4pt;margin-top:10.4pt;width:153.75pt;height:42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уководство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 xml:space="preserve"> </w:t>
                      </w:r>
                    </w:p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0C185FF9" wp14:editId="1E267D1F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488430" cy="471170"/>
                <wp:effectExtent l="6985" t="14605" r="10160" b="9525"/>
                <wp:wrapNone/>
                <wp:docPr id="3290" name="Скругленный прямоугольник 3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90" o:spid="_x0000_s1179" style="position:absolute;left:0;text-align:left;margin-left:77.45pt;margin-top:9.9pt;width:510.9pt;height:37.1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6F676C">
                        <w:rPr>
                          <w:color w:val="000000"/>
                          <w:szCs w:val="18"/>
                        </w:rPr>
                        <w:t>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459AC170" wp14:editId="5CFBC1D9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4605" r="12065" b="9525"/>
                <wp:wrapNone/>
                <wp:docPr id="3289" name="Скругленный прямоугольник 3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89" o:spid="_x0000_s1180" style="position:absolute;left:0;text-align:left;margin-left:-16.3pt;margin-top:9.9pt;width:92.25pt;height:37.1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00A730C1" wp14:editId="2905FE5B">
                <wp:simplePos x="0" y="0"/>
                <wp:positionH relativeFrom="column">
                  <wp:posOffset>2614930</wp:posOffset>
                </wp:positionH>
                <wp:positionV relativeFrom="paragraph">
                  <wp:posOffset>64135</wp:posOffset>
                </wp:positionV>
                <wp:extent cx="5153025" cy="390525"/>
                <wp:effectExtent l="0" t="0" r="28575" b="28575"/>
                <wp:wrapNone/>
                <wp:docPr id="3286" name="Прямоугольник 3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53025" cy="390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>Рассмотрение документов по подтверждению достоверности сумм НДС, предъявленных к возврат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86" o:spid="_x0000_s1181" style="position:absolute;margin-left:205.9pt;margin-top:5.05pt;width:405.75pt;height:30.7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>Рассмотрение документов по подтверждению достоверности сумм НДС, предъявленных к возврату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65FBC345" wp14:editId="067F2E16">
                <wp:simplePos x="0" y="0"/>
                <wp:positionH relativeFrom="column">
                  <wp:posOffset>768985</wp:posOffset>
                </wp:positionH>
                <wp:positionV relativeFrom="paragraph">
                  <wp:posOffset>64135</wp:posOffset>
                </wp:positionV>
                <wp:extent cx="1704975" cy="1381125"/>
                <wp:effectExtent l="0" t="0" r="28575" b="28575"/>
                <wp:wrapNone/>
                <wp:docPr id="3288" name="Прямоугольник 3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4975" cy="1381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4043B6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4043B6">
                              <w:rPr>
                                <w:sz w:val="20"/>
                                <w:szCs w:val="16"/>
                              </w:rPr>
                              <w:t xml:space="preserve">Прием и проверка документов, представленных </w:t>
                            </w:r>
                            <w:proofErr w:type="spellStart"/>
                            <w:r w:rsidRPr="004043B6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4043B6">
                              <w:rPr>
                                <w:sz w:val="20"/>
                                <w:szCs w:val="16"/>
                              </w:rPr>
                              <w:t xml:space="preserve"> с присвоением регистрационного номера в системе электронного документооборо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88" o:spid="_x0000_s1182" style="position:absolute;margin-left:60.55pt;margin-top:5.05pt;width:134.25pt;height:108.75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" filled="f" fillcolor="#2f5496" strokecolor="#2f5496" strokeweight="1.5pt">
                <v:textbox>
                  <w:txbxContent>
                    <w:p w:rsidR="008441FA" w:rsidRPr="004043B6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4043B6">
                        <w:rPr>
                          <w:sz w:val="20"/>
                          <w:szCs w:val="16"/>
                        </w:rPr>
                        <w:t xml:space="preserve">Прием и проверка документов, представленных </w:t>
                      </w:r>
                      <w:proofErr w:type="spellStart"/>
                      <w:r w:rsidRPr="004043B6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4043B6">
                        <w:rPr>
                          <w:sz w:val="20"/>
                          <w:szCs w:val="16"/>
                        </w:rPr>
                        <w:t xml:space="preserve"> с присвоением регистрационного номера в системе электронного документооборот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5817AF19" wp14:editId="1FA53943">
                <wp:simplePos x="0" y="0"/>
                <wp:positionH relativeFrom="column">
                  <wp:posOffset>-283210</wp:posOffset>
                </wp:positionH>
                <wp:positionV relativeFrom="paragraph">
                  <wp:posOffset>31750</wp:posOffset>
                </wp:positionV>
                <wp:extent cx="866775" cy="781050"/>
                <wp:effectExtent l="0" t="0" r="9525" b="0"/>
                <wp:wrapNone/>
                <wp:docPr id="3285" name="Скругленный прямоугольник 3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85" o:spid="_x0000_s1026" style="position:absolute;margin-left:-22.3pt;margin-top:2.5pt;width:68.25pt;height:61.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4goGyQIAAEwFAAAOAAAAZHJzL2Uyb0RvYy54bWysVF2O0zAQfkfiDpbfu/khaZto09X+UIS0&#10;wIqFA7ix0xgSO9hu0wUhIfEIEmfgDAgJdtnlCumNmDjp0gUeEKIPqcfjGc/3zTfe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" fillcolor="#2f5496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20927763" wp14:editId="2DFAE5B6">
                <wp:simplePos x="0" y="0"/>
                <wp:positionH relativeFrom="column">
                  <wp:posOffset>2456815</wp:posOffset>
                </wp:positionH>
                <wp:positionV relativeFrom="paragraph">
                  <wp:posOffset>213995</wp:posOffset>
                </wp:positionV>
                <wp:extent cx="155575" cy="0"/>
                <wp:effectExtent l="13335" t="66040" r="31115" b="67310"/>
                <wp:wrapNone/>
                <wp:docPr id="3287" name="Прямая со стрелкой 3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87" o:spid="_x0000_s1026" type="#_x0000_t32" style="position:absolute;margin-left:193.45pt;margin-top:16.85pt;width:12.25pt;height:0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sz w:val="16"/>
          <w:szCs w:val="16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6CADADC9" wp14:editId="5DF0D813">
                <wp:simplePos x="0" y="0"/>
                <wp:positionH relativeFrom="column">
                  <wp:posOffset>3024505</wp:posOffset>
                </wp:positionH>
                <wp:positionV relativeFrom="paragraph">
                  <wp:posOffset>139700</wp:posOffset>
                </wp:positionV>
                <wp:extent cx="4286250" cy="266700"/>
                <wp:effectExtent l="0" t="19050" r="381000" b="19050"/>
                <wp:wrapNone/>
                <wp:docPr id="3284" name="Выноска 2 (с границей) 3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286250" cy="266700"/>
                        </a:xfrm>
                        <a:prstGeom prst="accentCallout2">
                          <a:avLst>
                            <a:gd name="adj1" fmla="val 55384"/>
                            <a:gd name="adj2" fmla="val 102125"/>
                            <a:gd name="adj3" fmla="val 55384"/>
                            <a:gd name="adj4" fmla="val 105171"/>
                            <a:gd name="adj5" fmla="val -3384"/>
                            <a:gd name="adj6" fmla="val 10823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20 рабочих  дней с момента поступления документов на рассмотр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84" o:spid="_x0000_s1183" type="#_x0000_t45" style="position:absolute;margin-left:238.15pt;margin-top:11pt;width:337.5pt;height:21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" adj="23379,-731,22717,11963,22059,11963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20 рабочих  дней с момента поступления документов на рассмотрение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7B9E4C02" wp14:editId="02D6D347">
                <wp:simplePos x="0" y="0"/>
                <wp:positionH relativeFrom="column">
                  <wp:posOffset>2881630</wp:posOffset>
                </wp:positionH>
                <wp:positionV relativeFrom="paragraph">
                  <wp:posOffset>140335</wp:posOffset>
                </wp:positionV>
                <wp:extent cx="3810" cy="394970"/>
                <wp:effectExtent l="76200" t="0" r="72390" b="62230"/>
                <wp:wrapNone/>
                <wp:docPr id="3283" name="Прямая со стрелкой 3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10" cy="3949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83" o:spid="_x0000_s1026" type="#_x0000_t32" style="position:absolute;margin-left:226.9pt;margin-top:11.05pt;width:.3pt;height:31.1pt;flip:x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067409A9" wp14:editId="2CA35B16">
                <wp:simplePos x="0" y="0"/>
                <wp:positionH relativeFrom="column">
                  <wp:posOffset>591185</wp:posOffset>
                </wp:positionH>
                <wp:positionV relativeFrom="paragraph">
                  <wp:posOffset>135890</wp:posOffset>
                </wp:positionV>
                <wp:extent cx="173355" cy="635"/>
                <wp:effectExtent l="0" t="76200" r="17145" b="94615"/>
                <wp:wrapNone/>
                <wp:docPr id="3282" name="Соединительная линия уступом 3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282" o:spid="_x0000_s1026" type="#_x0000_t34" style="position:absolute;margin-left:46.55pt;margin-top:10.7pt;width:13.65pt;height:.0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jZW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sz w:val="16"/>
          <w:szCs w:val="16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48E01EF4" wp14:editId="59104A1C">
                <wp:simplePos x="0" y="0"/>
                <wp:positionH relativeFrom="column">
                  <wp:posOffset>2755900</wp:posOffset>
                </wp:positionH>
                <wp:positionV relativeFrom="paragraph">
                  <wp:posOffset>257810</wp:posOffset>
                </wp:positionV>
                <wp:extent cx="677545" cy="184785"/>
                <wp:effectExtent l="0" t="0" r="8255" b="5715"/>
                <wp:wrapNone/>
                <wp:docPr id="3281" name="Поле 3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7545" cy="184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81" o:spid="_x0000_s1184" type="#_x0000_t202" style="position:absolute;margin-left:217pt;margin-top:20.3pt;width:53.35pt;height:14.5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" stroked="f">
                <v:textbox>
                  <w:txbxContent>
                    <w:p w:rsidR="008441FA" w:rsidRPr="0089142E" w:rsidRDefault="008441FA" w:rsidP="008441F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60F7FB59" wp14:editId="247263BE">
                <wp:simplePos x="0" y="0"/>
                <wp:positionH relativeFrom="column">
                  <wp:posOffset>7893050</wp:posOffset>
                </wp:positionH>
                <wp:positionV relativeFrom="paragraph">
                  <wp:posOffset>142240</wp:posOffset>
                </wp:positionV>
                <wp:extent cx="1531620" cy="476250"/>
                <wp:effectExtent l="10795" t="18415" r="10160" b="10160"/>
                <wp:wrapNone/>
                <wp:docPr id="3279" name="Прямоугольник 3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531620" cy="476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Заверение подписью распоряжения</w:t>
                            </w:r>
                          </w:p>
                          <w:p w:rsidR="008441FA" w:rsidRPr="002C358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79" o:spid="_x0000_s1185" style="position:absolute;margin-left:621.5pt;margin-top:11.2pt;width:120.6pt;height:37.5pt;flip:y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" filled="f" fillcolor="#2f5496" strokecolor="#2f5496" strokeweight="1.5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Заверение подписью распоряжения</w:t>
                      </w:r>
                    </w:p>
                    <w:p w:rsidR="008441FA" w:rsidRPr="002C358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7E1FDCF6" wp14:editId="276CC454">
                <wp:simplePos x="0" y="0"/>
                <wp:positionH relativeFrom="column">
                  <wp:posOffset>3376930</wp:posOffset>
                </wp:positionH>
                <wp:positionV relativeFrom="paragraph">
                  <wp:posOffset>-2540</wp:posOffset>
                </wp:positionV>
                <wp:extent cx="4098925" cy="1009650"/>
                <wp:effectExtent l="0" t="0" r="15875" b="19050"/>
                <wp:wrapNone/>
                <wp:docPr id="3280" name="Прямоугольник 3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098925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 xml:space="preserve">При подтверждении суммы превышения НДС, предъявленных к возврату подготовка распоряжения, распечатка, заверение подписью и передача в структурное подразделение </w:t>
                            </w:r>
                            <w:proofErr w:type="spellStart"/>
                            <w:r w:rsidRPr="002C358B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2C358B">
                              <w:rPr>
                                <w:sz w:val="20"/>
                                <w:szCs w:val="16"/>
                              </w:rPr>
      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80" o:spid="_x0000_s1186" style="position:absolute;margin-left:265.9pt;margin-top:-.2pt;width:322.75pt;height:79.5pt;flip:y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" filled="f" fillcolor="#2f5496" strokecolor="#2f5496" strokeweight="1.5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 xml:space="preserve">При подтверждении суммы превышения НДС, предъявленных к возврату подготовка распоряжения, распечатка, заверение подписью и передача в структурное подразделение </w:t>
                      </w:r>
                      <w:proofErr w:type="spellStart"/>
                      <w:r w:rsidRPr="002C358B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2C358B">
                        <w:rPr>
                          <w:sz w:val="20"/>
                          <w:szCs w:val="16"/>
                        </w:rPr>
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12B480D7" wp14:editId="31BF8608">
                <wp:simplePos x="0" y="0"/>
                <wp:positionH relativeFrom="column">
                  <wp:posOffset>3141345</wp:posOffset>
                </wp:positionH>
                <wp:positionV relativeFrom="paragraph">
                  <wp:posOffset>288290</wp:posOffset>
                </wp:positionV>
                <wp:extent cx="231775" cy="0"/>
                <wp:effectExtent l="21590" t="64135" r="22860" b="69215"/>
                <wp:wrapNone/>
                <wp:docPr id="3278" name="Прямая со стрелкой 3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7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78" o:spid="_x0000_s1026" type="#_x0000_t32" style="position:absolute;margin-left:247.35pt;margin-top:22.7pt;width:18.25pt;height:0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1B85B727" wp14:editId="73D00943">
                <wp:simplePos x="0" y="0"/>
                <wp:positionH relativeFrom="column">
                  <wp:posOffset>7472045</wp:posOffset>
                </wp:positionH>
                <wp:positionV relativeFrom="paragraph">
                  <wp:posOffset>12065</wp:posOffset>
                </wp:positionV>
                <wp:extent cx="421005" cy="0"/>
                <wp:effectExtent l="18415" t="64135" r="27305" b="69215"/>
                <wp:wrapNone/>
                <wp:docPr id="3275" name="Прямая со стрелкой 3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100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75" o:spid="_x0000_s1026" type="#_x0000_t32" style="position:absolute;margin-left:588.35pt;margin-top:.95pt;width:33.15pt;height:0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0F005517" wp14:editId="1ACD0FAD">
                <wp:simplePos x="0" y="0"/>
                <wp:positionH relativeFrom="column">
                  <wp:posOffset>2646045</wp:posOffset>
                </wp:positionH>
                <wp:positionV relativeFrom="paragraph">
                  <wp:posOffset>12065</wp:posOffset>
                </wp:positionV>
                <wp:extent cx="495300" cy="540385"/>
                <wp:effectExtent l="2540" t="6985" r="6985" b="5080"/>
                <wp:wrapNone/>
                <wp:docPr id="3274" name="Ромб 3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274" o:spid="_x0000_s1026" type="#_x0000_t4" style="position:absolute;margin-left:208.35pt;margin-top:.95pt;width:39pt;height:42.5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47DF1BCA" wp14:editId="5539FA3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273" name="Поле 3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73" o:spid="_x0000_s1187" type="#_x0000_t202" style="position:absolute;margin-left:38.45pt;margin-top:14.25pt;width:27pt;height:29.2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HwgPRZ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5B5D2DCB" wp14:editId="20B2B477">
                <wp:simplePos x="0" y="0"/>
                <wp:positionH relativeFrom="column">
                  <wp:posOffset>993140</wp:posOffset>
                </wp:positionH>
                <wp:positionV relativeFrom="paragraph">
                  <wp:posOffset>295910</wp:posOffset>
                </wp:positionV>
                <wp:extent cx="1257300" cy="247650"/>
                <wp:effectExtent l="0" t="19050" r="171450" b="19050"/>
                <wp:wrapNone/>
                <wp:docPr id="3277" name="Выноска 2 (с границей) 3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57300" cy="247650"/>
                        </a:xfrm>
                        <a:prstGeom prst="accentCallout2">
                          <a:avLst>
                            <a:gd name="adj1" fmla="val 46153"/>
                            <a:gd name="adj2" fmla="val 106060"/>
                            <a:gd name="adj3" fmla="val 46153"/>
                            <a:gd name="adj4" fmla="val 108588"/>
                            <a:gd name="adj5" fmla="val -4361"/>
                            <a:gd name="adj6" fmla="val 1111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2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77" o:spid="_x0000_s1188" type="#_x0000_t45" style="position:absolute;margin-left:78.2pt;margin-top:23.3pt;width:99pt;height:19.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" adj="24011,-942,23455,9969,22909,9969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2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02C20C68" wp14:editId="696296B8">
                <wp:simplePos x="0" y="0"/>
                <wp:positionH relativeFrom="column">
                  <wp:posOffset>7832725</wp:posOffset>
                </wp:positionH>
                <wp:positionV relativeFrom="paragraph">
                  <wp:posOffset>208280</wp:posOffset>
                </wp:positionV>
                <wp:extent cx="979170" cy="243205"/>
                <wp:effectExtent l="0" t="19050" r="297180" b="23495"/>
                <wp:wrapNone/>
                <wp:docPr id="3269" name="Выноска 2 (с границей) 3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2440"/>
                            <a:gd name="adj5" fmla="val -7310"/>
                            <a:gd name="adj6" fmla="val 128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2C358B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69" o:spid="_x0000_s1189" type="#_x0000_t45" style="position:absolute;margin-left:616.75pt;margin-top:16.4pt;width:77.1pt;height:19.1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" adj="27693,-1579,26447,10151,23281,10151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2C358B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063CFFBE" wp14:editId="6D2BDFE8">
                <wp:simplePos x="0" y="0"/>
                <wp:positionH relativeFrom="column">
                  <wp:posOffset>7424420</wp:posOffset>
                </wp:positionH>
                <wp:positionV relativeFrom="paragraph">
                  <wp:posOffset>-635</wp:posOffset>
                </wp:positionV>
                <wp:extent cx="409575" cy="0"/>
                <wp:effectExtent l="38100" t="76200" r="0" b="95250"/>
                <wp:wrapNone/>
                <wp:docPr id="3276" name="Прямая со стрелкой 3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76" o:spid="_x0000_s1026" type="#_x0000_t32" style="position:absolute;margin-left:584.6pt;margin-top:-.05pt;width:32.25pt;height:0;flip:x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4739B6D9" wp14:editId="0C288E82">
                <wp:simplePos x="0" y="0"/>
                <wp:positionH relativeFrom="column">
                  <wp:posOffset>2456815</wp:posOffset>
                </wp:positionH>
                <wp:positionV relativeFrom="paragraph">
                  <wp:posOffset>237490</wp:posOffset>
                </wp:positionV>
                <wp:extent cx="432435" cy="928370"/>
                <wp:effectExtent l="60960" t="13970" r="20955" b="48260"/>
                <wp:wrapNone/>
                <wp:docPr id="3272" name="Прямая со стрелкой 3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2435" cy="9283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72" o:spid="_x0000_s1026" type="#_x0000_t32" style="position:absolute;margin-left:193.45pt;margin-top:18.7pt;width:34.05pt;height:73.1pt;flip:x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AEFC561" wp14:editId="2B73DDE6">
                <wp:simplePos x="0" y="0"/>
                <wp:positionH relativeFrom="column">
                  <wp:posOffset>2280920</wp:posOffset>
                </wp:positionH>
                <wp:positionV relativeFrom="paragraph">
                  <wp:posOffset>237490</wp:posOffset>
                </wp:positionV>
                <wp:extent cx="633730" cy="334645"/>
                <wp:effectExtent l="0" t="0" r="0" b="8255"/>
                <wp:wrapNone/>
                <wp:docPr id="3268" name="Поле 3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7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68" o:spid="_x0000_s1190" type="#_x0000_t202" style="position:absolute;margin-left:179.6pt;margin-top:18.7pt;width:49.9pt;height:26.3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" stroked="f">
                <v:textbox>
                  <w:txbxContent>
                    <w:p w:rsidR="008441FA" w:rsidRPr="0089142E" w:rsidRDefault="008441FA" w:rsidP="008441F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312230">
        <w:rPr>
          <w:rFonts w:ascii="Consolas" w:hAnsi="Consolas" w:cs="Consolas"/>
          <w:sz w:val="22"/>
          <w:szCs w:val="22"/>
          <w:lang w:eastAsia="en-US"/>
        </w:rPr>
        <w:tab/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024E3F38" wp14:editId="0EDBF07C">
                <wp:simplePos x="0" y="0"/>
                <wp:positionH relativeFrom="column">
                  <wp:posOffset>7767955</wp:posOffset>
                </wp:positionH>
                <wp:positionV relativeFrom="paragraph">
                  <wp:posOffset>196214</wp:posOffset>
                </wp:positionV>
                <wp:extent cx="1657350" cy="1479550"/>
                <wp:effectExtent l="0" t="0" r="19050" b="25400"/>
                <wp:wrapNone/>
                <wp:docPr id="3267" name="Прямоугольник 3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657350" cy="1479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      </w:r>
                          </w:p>
                          <w:p w:rsidR="008441FA" w:rsidRPr="002C358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67" o:spid="_x0000_s1191" style="position:absolute;margin-left:611.65pt;margin-top:15.45pt;width:130.5pt;height:116.5pt;flip:y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" filled="f" fillcolor="#2f5496" strokecolor="#2f5496" strokeweight="1.5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</w:r>
                    </w:p>
                    <w:p w:rsidR="008441FA" w:rsidRPr="002C358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624AA300" wp14:editId="645C1A21">
                <wp:simplePos x="0" y="0"/>
                <wp:positionH relativeFrom="column">
                  <wp:posOffset>109855</wp:posOffset>
                </wp:positionH>
                <wp:positionV relativeFrom="paragraph">
                  <wp:posOffset>61595</wp:posOffset>
                </wp:positionV>
                <wp:extent cx="2301875" cy="1345565"/>
                <wp:effectExtent l="0" t="0" r="22225" b="26035"/>
                <wp:wrapNone/>
                <wp:docPr id="3265" name="Прямоугольник 3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01875" cy="13455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      </w:r>
                            <w:proofErr w:type="spellStart"/>
                            <w:r w:rsidRPr="002C358B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2C358B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65" o:spid="_x0000_s1192" style="position:absolute;margin-left:8.65pt;margin-top:4.85pt;width:181.25pt;height:105.9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" filled="f" fillcolor="#2f5496" strokecolor="#2f5496" strokeweight="1.5pt">
                <v:textbox>
                  <w:txbxContent>
                    <w:p w:rsidR="008441FA" w:rsidRPr="002C358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 xml:space="preserve"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</w:t>
                      </w:r>
                      <w:proofErr w:type="spellStart"/>
                      <w:r w:rsidRPr="002C358B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2C358B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3C6349BE" wp14:editId="4810CB20">
                <wp:simplePos x="0" y="0"/>
                <wp:positionH relativeFrom="column">
                  <wp:posOffset>3186430</wp:posOffset>
                </wp:positionH>
                <wp:positionV relativeFrom="paragraph">
                  <wp:posOffset>63500</wp:posOffset>
                </wp:positionV>
                <wp:extent cx="3105150" cy="436880"/>
                <wp:effectExtent l="0" t="0" r="361950" b="20320"/>
                <wp:wrapNone/>
                <wp:docPr id="3270" name="Выноска 2 (с границей) 3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05150" cy="436880"/>
                        </a:xfrm>
                        <a:prstGeom prst="accentCallout2">
                          <a:avLst>
                            <a:gd name="adj1" fmla="val 32551"/>
                            <a:gd name="adj2" fmla="val 102667"/>
                            <a:gd name="adj3" fmla="val 32551"/>
                            <a:gd name="adj4" fmla="val 106731"/>
                            <a:gd name="adj5" fmla="val 361"/>
                            <a:gd name="adj6" fmla="val 11086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Cs w:val="20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не позднее 3 рабочих дней с момента подтверждения уплаты НДС представительством</w:t>
                            </w:r>
                          </w:p>
                          <w:p w:rsidR="008441FA" w:rsidRPr="002C358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70" o:spid="_x0000_s1193" type="#_x0000_t45" style="position:absolute;margin-left:250.9pt;margin-top:5pt;width:244.5pt;height:34.4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" adj="23947,78,23054,7031,22176,7031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rPr>
                          <w:szCs w:val="20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не позднее 3 рабочих дней с момента подтверждения уплаты НДС представительством</w:t>
                      </w:r>
                    </w:p>
                    <w:p w:rsidR="008441FA" w:rsidRPr="002C358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474D60F1" wp14:editId="7E8CE0FA">
                <wp:simplePos x="0" y="0"/>
                <wp:positionH relativeFrom="column">
                  <wp:posOffset>7022465</wp:posOffset>
                </wp:positionH>
                <wp:positionV relativeFrom="paragraph">
                  <wp:posOffset>260985</wp:posOffset>
                </wp:positionV>
                <wp:extent cx="635" cy="351155"/>
                <wp:effectExtent l="76200" t="0" r="75565" b="48895"/>
                <wp:wrapNone/>
                <wp:docPr id="3271" name="Прямая со стрелкой 3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1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71" o:spid="_x0000_s1026" type="#_x0000_t32" style="position:absolute;margin-left:552.95pt;margin-top:20.55pt;width:.05pt;height:27.6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7D9FD871" wp14:editId="783F708B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262" name="Поле 3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62" o:spid="_x0000_s1194" type="#_x0000_t202" style="position:absolute;margin-left:46.85pt;margin-top:5.05pt;width:33.75pt;height:30.1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We0lwIAAB0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F3dZ7S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16BDCD9E" wp14:editId="0A85D828">
                <wp:simplePos x="0" y="0"/>
                <wp:positionH relativeFrom="column">
                  <wp:posOffset>2805430</wp:posOffset>
                </wp:positionH>
                <wp:positionV relativeFrom="paragraph">
                  <wp:posOffset>297815</wp:posOffset>
                </wp:positionV>
                <wp:extent cx="4505325" cy="744220"/>
                <wp:effectExtent l="0" t="0" r="28575" b="17780"/>
                <wp:wrapNone/>
                <wp:docPr id="3264" name="Прямоугольник 3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05325" cy="7442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      </w:r>
                            <w:proofErr w:type="spellStart"/>
                            <w:r w:rsidRPr="002C358B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64" o:spid="_x0000_s1195" style="position:absolute;margin-left:220.9pt;margin-top:23.45pt;width:354.75pt;height:58.6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" filled="f" fillcolor="#2f5496" strokecolor="#2f5496" strokeweight="1.5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</w:r>
                      <w:proofErr w:type="spellStart"/>
                      <w:r w:rsidRPr="002C358B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70937A43" wp14:editId="64C6484F">
                <wp:simplePos x="0" y="0"/>
                <wp:positionH relativeFrom="column">
                  <wp:posOffset>7310120</wp:posOffset>
                </wp:positionH>
                <wp:positionV relativeFrom="paragraph">
                  <wp:posOffset>230505</wp:posOffset>
                </wp:positionV>
                <wp:extent cx="409575" cy="0"/>
                <wp:effectExtent l="0" t="76200" r="28575" b="95250"/>
                <wp:wrapNone/>
                <wp:docPr id="3266" name="Прямая со стрелкой 3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66" o:spid="_x0000_s1026" type="#_x0000_t32" style="position:absolute;margin-left:575.6pt;margin-top:18.15pt;width:32.25pt;height:0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5C5A0667" wp14:editId="04B47576">
                <wp:simplePos x="0" y="0"/>
                <wp:positionH relativeFrom="column">
                  <wp:posOffset>7310120</wp:posOffset>
                </wp:positionH>
                <wp:positionV relativeFrom="paragraph">
                  <wp:posOffset>151765</wp:posOffset>
                </wp:positionV>
                <wp:extent cx="409575" cy="635"/>
                <wp:effectExtent l="38100" t="76200" r="0" b="94615"/>
                <wp:wrapNone/>
                <wp:docPr id="3263" name="Прямая со стрелкой 3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63" o:spid="_x0000_s1026" type="#_x0000_t32" style="position:absolute;margin-left:575.6pt;margin-top:11.95pt;width:32.25pt;height:.05pt;flip:x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56B239FC" wp14:editId="0E676BDD">
                <wp:simplePos x="0" y="0"/>
                <wp:positionH relativeFrom="column">
                  <wp:posOffset>7009130</wp:posOffset>
                </wp:positionH>
                <wp:positionV relativeFrom="paragraph">
                  <wp:posOffset>99060</wp:posOffset>
                </wp:positionV>
                <wp:extent cx="635" cy="355600"/>
                <wp:effectExtent l="57150" t="0" r="75565" b="63500"/>
                <wp:wrapNone/>
                <wp:docPr id="3261" name="Прямая со стрелкой 3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5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61" o:spid="_x0000_s1026" type="#_x0000_t32" style="position:absolute;margin-left:551.9pt;margin-top:7.8pt;width:.05pt;height:28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30A1C5AB" wp14:editId="4928F66E">
                <wp:simplePos x="0" y="0"/>
                <wp:positionH relativeFrom="column">
                  <wp:posOffset>3185795</wp:posOffset>
                </wp:positionH>
                <wp:positionV relativeFrom="paragraph">
                  <wp:posOffset>157480</wp:posOffset>
                </wp:positionV>
                <wp:extent cx="3173095" cy="285750"/>
                <wp:effectExtent l="0" t="0" r="179705" b="19050"/>
                <wp:wrapNone/>
                <wp:docPr id="3260" name="Выноска 2 (с границей) 3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в течение 2 рабочих дней с момента получения распоряж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60" o:spid="_x0000_s1196" type="#_x0000_t45" style="position:absolute;margin-left:250.85pt;margin-top:12.4pt;width:249.85pt;height:22.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" adj="23843,1728,22970,8640,22119,8640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в течение 2 рабочих дней с момента получения распоряжени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4382B479" wp14:editId="08526FFC">
                <wp:simplePos x="0" y="0"/>
                <wp:positionH relativeFrom="column">
                  <wp:posOffset>7880350</wp:posOffset>
                </wp:positionH>
                <wp:positionV relativeFrom="paragraph">
                  <wp:posOffset>146050</wp:posOffset>
                </wp:positionV>
                <wp:extent cx="979170" cy="243205"/>
                <wp:effectExtent l="0" t="76200" r="297180" b="23495"/>
                <wp:wrapNone/>
                <wp:docPr id="3256" name="Выноска 2 (с границей) 3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2375"/>
                            <a:gd name="adj5" fmla="val -26894"/>
                            <a:gd name="adj6" fmla="val 128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2C358B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56" o:spid="_x0000_s1197" type="#_x0000_t45" style="position:absolute;margin-left:620.5pt;margin-top:11.5pt;width:77.1pt;height:19.1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" adj="27693,-5809,26433,10151,23281,10151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2C358B">
                        <w:rPr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5D9ECAD8" wp14:editId="2FD8B86E">
                <wp:simplePos x="0" y="0"/>
                <wp:positionH relativeFrom="column">
                  <wp:posOffset>1947545</wp:posOffset>
                </wp:positionH>
                <wp:positionV relativeFrom="paragraph">
                  <wp:posOffset>148590</wp:posOffset>
                </wp:positionV>
                <wp:extent cx="175895" cy="389255"/>
                <wp:effectExtent l="18415" t="15240" r="15240" b="14605"/>
                <wp:wrapNone/>
                <wp:docPr id="3255" name="Прямая со стрелкой 3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895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55" o:spid="_x0000_s1026" type="#_x0000_t32" style="position:absolute;margin-left:153.35pt;margin-top:11.7pt;width:13.85pt;height:30.65pt;flip:x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28282662" wp14:editId="27554FF3">
                <wp:simplePos x="0" y="0"/>
                <wp:positionH relativeFrom="column">
                  <wp:posOffset>831215</wp:posOffset>
                </wp:positionH>
                <wp:positionV relativeFrom="paragraph">
                  <wp:posOffset>208915</wp:posOffset>
                </wp:positionV>
                <wp:extent cx="904875" cy="231775"/>
                <wp:effectExtent l="0" t="75565" r="354965" b="6985"/>
                <wp:wrapNone/>
                <wp:docPr id="3254" name="Выноска 2 (с границей) 3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4875" cy="231775"/>
                        </a:xfrm>
                        <a:prstGeom prst="accentCallout2">
                          <a:avLst>
                            <a:gd name="adj1" fmla="val 49315"/>
                            <a:gd name="adj2" fmla="val 108421"/>
                            <a:gd name="adj3" fmla="val 49315"/>
                            <a:gd name="adj4" fmla="val 120000"/>
                            <a:gd name="adj5" fmla="val -25755"/>
                            <a:gd name="adj6" fmla="val 1378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2C358B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1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54" o:spid="_x0000_s1198" type="#_x0000_t45" style="position:absolute;margin-left:65.45pt;margin-top:16.45pt;width:71.25pt;height:18.25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" adj="29785,-5563,25920,10652,23419,10652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ind w:right="-108"/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2C358B">
                        <w:rPr>
                          <w:color w:val="000000"/>
                          <w:sz w:val="20"/>
                          <w:szCs w:val="14"/>
                        </w:rPr>
                        <w:t xml:space="preserve">1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3FCE52D6" wp14:editId="694CAC5D">
                <wp:simplePos x="0" y="0"/>
                <wp:positionH relativeFrom="column">
                  <wp:posOffset>7215505</wp:posOffset>
                </wp:positionH>
                <wp:positionV relativeFrom="paragraph">
                  <wp:posOffset>262255</wp:posOffset>
                </wp:positionV>
                <wp:extent cx="635" cy="485140"/>
                <wp:effectExtent l="76200" t="0" r="75565" b="48260"/>
                <wp:wrapNone/>
                <wp:docPr id="3257" name="Прямая со стрелкой 3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851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57" o:spid="_x0000_s1026" type="#_x0000_t32" style="position:absolute;margin-left:568.15pt;margin-top:20.65pt;width:.05pt;height:38.2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jxwV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3D7D56B5" wp14:editId="0C743F50">
                <wp:simplePos x="0" y="0"/>
                <wp:positionH relativeFrom="column">
                  <wp:posOffset>2805430</wp:posOffset>
                </wp:positionH>
                <wp:positionV relativeFrom="paragraph">
                  <wp:posOffset>-166371</wp:posOffset>
                </wp:positionV>
                <wp:extent cx="4697730" cy="428625"/>
                <wp:effectExtent l="0" t="0" r="26670" b="28575"/>
                <wp:wrapNone/>
                <wp:docPr id="3259" name="Прямоугольник 3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97730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59" o:spid="_x0000_s1199" style="position:absolute;margin-left:220.9pt;margin-top:-13.1pt;width:369.9pt;height:33.75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" filled="f" fillcolor="#2f5496" strokecolor="#2f5496" strokeweight="1.5pt">
                <v:textbox>
                  <w:txbxContent>
                    <w:p w:rsidR="008441FA" w:rsidRPr="002C358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62ADA691" wp14:editId="3ADC05F5">
                <wp:simplePos x="0" y="0"/>
                <wp:positionH relativeFrom="column">
                  <wp:posOffset>2911475</wp:posOffset>
                </wp:positionH>
                <wp:positionV relativeFrom="paragraph">
                  <wp:posOffset>309880</wp:posOffset>
                </wp:positionV>
                <wp:extent cx="3782695" cy="333375"/>
                <wp:effectExtent l="0" t="19050" r="351155" b="28575"/>
                <wp:wrapNone/>
                <wp:docPr id="3258" name="Выноска 2 (с границей) 3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782695" cy="333375"/>
                        </a:xfrm>
                        <a:prstGeom prst="accentCallout2">
                          <a:avLst>
                            <a:gd name="adj1" fmla="val 36000"/>
                            <a:gd name="adj2" fmla="val 102403"/>
                            <a:gd name="adj3" fmla="val 36000"/>
                            <a:gd name="adj4" fmla="val 105463"/>
                            <a:gd name="adj5" fmla="val -4801"/>
                            <a:gd name="adj6" fmla="val 10858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в течение 1 рабочего дня с момента утверждения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58" o:spid="_x0000_s1200" type="#_x0000_t45" style="position:absolute;margin-left:229.25pt;margin-top:24.4pt;width:297.85pt;height:26.25pt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" adj="23454,-1037,22780,7776,22119,7776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в течение 1 рабочего дня с момента утверждения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374A80CD" wp14:editId="403BF816">
                <wp:simplePos x="0" y="0"/>
                <wp:positionH relativeFrom="column">
                  <wp:posOffset>955040</wp:posOffset>
                </wp:positionH>
                <wp:positionV relativeFrom="paragraph">
                  <wp:posOffset>-157480</wp:posOffset>
                </wp:positionV>
                <wp:extent cx="354330" cy="723900"/>
                <wp:effectExtent l="64135" t="18415" r="19685" b="48260"/>
                <wp:wrapNone/>
                <wp:docPr id="3253" name="Прямая со стрелкой 3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723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53" o:spid="_x0000_s1026" type="#_x0000_t32" style="position:absolute;margin-left:75.2pt;margin-top:-12.4pt;width:27.9pt;height:57pt;flip:x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38FC2FD0" wp14:editId="3DC31C00">
                <wp:simplePos x="0" y="0"/>
                <wp:positionH relativeFrom="column">
                  <wp:posOffset>2843530</wp:posOffset>
                </wp:positionH>
                <wp:positionV relativeFrom="paragraph">
                  <wp:posOffset>69215</wp:posOffset>
                </wp:positionV>
                <wp:extent cx="4692650" cy="333375"/>
                <wp:effectExtent l="0" t="0" r="12700" b="28575"/>
                <wp:wrapNone/>
                <wp:docPr id="3252" name="Прямоугольник 3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92650" cy="333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52" o:spid="_x0000_s1201" style="position:absolute;left:0;text-align:left;margin-left:223.9pt;margin-top:5.45pt;width:369.5pt;height:26.2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" filled="f" fillcolor="#2f5496" strokecolor="#2f5496" strokeweight="1.5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22CB8816" wp14:editId="75306AFD">
                <wp:simplePos x="0" y="0"/>
                <wp:positionH relativeFrom="column">
                  <wp:posOffset>7214235</wp:posOffset>
                </wp:positionH>
                <wp:positionV relativeFrom="paragraph">
                  <wp:posOffset>55880</wp:posOffset>
                </wp:positionV>
                <wp:extent cx="635" cy="533400"/>
                <wp:effectExtent l="76200" t="0" r="75565" b="57150"/>
                <wp:wrapNone/>
                <wp:docPr id="3251" name="Прямая со стрелкой 3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33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51" o:spid="_x0000_s1026" type="#_x0000_t32" style="position:absolute;margin-left:568.05pt;margin-top:4.4pt;width:.05pt;height:42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5D855230" wp14:editId="5EAED307">
                <wp:simplePos x="0" y="0"/>
                <wp:positionH relativeFrom="column">
                  <wp:posOffset>2682240</wp:posOffset>
                </wp:positionH>
                <wp:positionV relativeFrom="paragraph">
                  <wp:posOffset>84455</wp:posOffset>
                </wp:positionV>
                <wp:extent cx="4058920" cy="419100"/>
                <wp:effectExtent l="0" t="0" r="151130" b="19050"/>
                <wp:wrapNone/>
                <wp:docPr id="3250" name="Выноска 2 (с границей) 3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19100"/>
                        </a:xfrm>
                        <a:prstGeom prst="accentCallout2">
                          <a:avLst>
                            <a:gd name="adj1" fmla="val 27273"/>
                            <a:gd name="adj2" fmla="val 101880"/>
                            <a:gd name="adj3" fmla="val 27273"/>
                            <a:gd name="adj4" fmla="val 104144"/>
                            <a:gd name="adj5" fmla="val 5454"/>
                            <a:gd name="adj6" fmla="val 10647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в течение 1 рабочих дней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50" o:spid="_x0000_s1202" type="#_x0000_t45" style="position:absolute;left:0;text-align:left;margin-left:211.2pt;margin-top:6.65pt;width:319.6pt;height:33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" adj="22999,1178,22495,5891,22006,5891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в течение 1 рабочих дней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00CA77FC" wp14:editId="7269A176">
                <wp:simplePos x="0" y="0"/>
                <wp:positionH relativeFrom="column">
                  <wp:posOffset>-111760</wp:posOffset>
                </wp:positionH>
                <wp:positionV relativeFrom="paragraph">
                  <wp:posOffset>24130</wp:posOffset>
                </wp:positionV>
                <wp:extent cx="866775" cy="1476375"/>
                <wp:effectExtent l="0" t="0" r="9525" b="9525"/>
                <wp:wrapNone/>
                <wp:docPr id="3249" name="Скругленный прямоугольник 3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49" o:spid="_x0000_s1026" style="position:absolute;margin-left:-8.8pt;margin-top:1.9pt;width:68.25pt;height:116.2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" fillcolor="#2f5496" stroked="f"/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6EC74040" wp14:editId="6CF8B967">
                <wp:simplePos x="0" y="0"/>
                <wp:positionH relativeFrom="column">
                  <wp:posOffset>2843530</wp:posOffset>
                </wp:positionH>
                <wp:positionV relativeFrom="paragraph">
                  <wp:posOffset>59690</wp:posOffset>
                </wp:positionV>
                <wp:extent cx="4692650" cy="609600"/>
                <wp:effectExtent l="0" t="0" r="12700" b="19050"/>
                <wp:wrapNone/>
                <wp:docPr id="3248" name="Прямоугольник 3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92650" cy="609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 xml:space="preserve">Подготовка подтверждения об исполнении требования и вручение </w:t>
                            </w:r>
                            <w:proofErr w:type="spellStart"/>
                            <w:r w:rsidRPr="002C358B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2C358B">
                              <w:rPr>
                                <w:sz w:val="20"/>
                                <w:szCs w:val="16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48" o:spid="_x0000_s1203" style="position:absolute;left:0;text-align:left;margin-left:223.9pt;margin-top:4.7pt;width:369.5pt;height:48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" filled="f" fillcolor="#2f5496" strokecolor="#2f5496" strokeweight="1.5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 xml:space="preserve">Подготовка подтверждения об исполнении требования и вручение </w:t>
                      </w:r>
                      <w:proofErr w:type="spellStart"/>
                      <w:r w:rsidRPr="002C358B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2C358B">
                        <w:rPr>
                          <w:sz w:val="20"/>
                          <w:szCs w:val="16"/>
                        </w:rPr>
                        <w:t xml:space="preserve">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638C3C9C" wp14:editId="15FE2336">
                <wp:simplePos x="0" y="0"/>
                <wp:positionH relativeFrom="column">
                  <wp:posOffset>953135</wp:posOffset>
                </wp:positionH>
                <wp:positionV relativeFrom="paragraph">
                  <wp:posOffset>50165</wp:posOffset>
                </wp:positionV>
                <wp:extent cx="1887855" cy="635"/>
                <wp:effectExtent l="38100" t="76200" r="0" b="94615"/>
                <wp:wrapNone/>
                <wp:docPr id="3247" name="Соединительная линия уступом 3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1887855" cy="635"/>
                        </a:xfrm>
                        <a:prstGeom prst="bentConnector3">
                          <a:avLst>
                            <a:gd name="adj1" fmla="val 49981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247" o:spid="_x0000_s1026" type="#_x0000_t34" style="position:absolute;margin-left:75.05pt;margin-top:3.95pt;width:148.65pt;height:.05pt;rotation:180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" adj="10796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0DD88AFA" wp14:editId="47584973">
                <wp:simplePos x="0" y="0"/>
                <wp:positionH relativeFrom="column">
                  <wp:posOffset>2806700</wp:posOffset>
                </wp:positionH>
                <wp:positionV relativeFrom="paragraph">
                  <wp:posOffset>318770</wp:posOffset>
                </wp:positionV>
                <wp:extent cx="4058920" cy="295275"/>
                <wp:effectExtent l="0" t="19050" r="341630" b="28575"/>
                <wp:wrapNone/>
                <wp:docPr id="3246" name="Выноска 2 (с границей) 3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295275"/>
                        </a:xfrm>
                        <a:prstGeom prst="accentCallout2">
                          <a:avLst>
                            <a:gd name="adj1" fmla="val 57144"/>
                            <a:gd name="adj2" fmla="val 101880"/>
                            <a:gd name="adj3" fmla="val 57144"/>
                            <a:gd name="adj4" fmla="val 104819"/>
                            <a:gd name="adj5" fmla="val -2856"/>
                            <a:gd name="adj6" fmla="val 10785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>3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46" o:spid="_x0000_s1204" type="#_x0000_t45" style="position:absolute;left:0;text-align:left;margin-left:221pt;margin-top:25.1pt;width:319.6pt;height:23.25pt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" adj="23296,-617,22641,12343,22006,12343" filled="f" strokecolor="#1f4d78" strokeweight="1pt">
                <v:textbox>
                  <w:txbxContent>
                    <w:p w:rsidR="008441FA" w:rsidRPr="002C358B" w:rsidRDefault="008441FA" w:rsidP="008441FA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>3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rFonts w:ascii="Consolas" w:hAnsi="Consolas" w:cs="Consolas"/>
          <w:noProof/>
          <w:sz w:val="22"/>
          <w:szCs w:val="16"/>
        </w:rPr>
        <w:drawing>
          <wp:inline distT="0" distB="0" distL="0" distR="0" wp14:anchorId="21069633" wp14:editId="14BCD8B4">
            <wp:extent cx="1266825" cy="857250"/>
            <wp:effectExtent l="0" t="0" r="0" b="0"/>
            <wp:docPr id="3127" name="Рисунок 3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266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</w:p>
    <w:p w:rsidR="008441FA" w:rsidRPr="00312230" w:rsidRDefault="008441FA" w:rsidP="008441FA">
      <w:pPr>
        <w:jc w:val="both"/>
        <w:rPr>
          <w:lang w:eastAsia="en-US"/>
        </w:rPr>
      </w:pPr>
      <w:r w:rsidRPr="00312230">
        <w:rPr>
          <w:lang w:eastAsia="en-US"/>
        </w:rPr>
        <w:lastRenderedPageBreak/>
        <w:t>*СФЕ</w:t>
      </w:r>
      <w:r w:rsidRPr="00312230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312230">
        <w:rPr>
          <w:lang w:eastAsia="en-US"/>
        </w:rPr>
        <w:t>услугодателя</w:t>
      </w:r>
      <w:proofErr w:type="spellEnd"/>
      <w:r w:rsidRPr="00312230">
        <w:rPr>
          <w:lang w:eastAsia="en-US"/>
        </w:rPr>
        <w:t>, центра обслуживания населения, веб-портала «электронного правительства»;</w:t>
      </w:r>
    </w:p>
    <w:p w:rsidR="008441FA" w:rsidRPr="00312230" w:rsidRDefault="008441FA" w:rsidP="008441FA">
      <w:pPr>
        <w:jc w:val="both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78EF0575" wp14:editId="04B1494D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3245" name="Скругленный прямоугольник 3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45" o:spid="_x0000_s1026" style="position:absolute;margin-left:8.45pt;margin-top:2.8pt;width:36pt;height:32.2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W6DDI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312230">
        <w:rPr>
          <w:lang w:eastAsia="en-US"/>
        </w:rPr>
        <w:tab/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начало или завершение оказания государственной услуги;</w:t>
      </w: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6507918" wp14:editId="1842763F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3244" name="Прямоугольник 3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44" o:spid="_x0000_s1205" style="position:absolute;left:0;text-align:left;margin-left:11.45pt;margin-top:4.4pt;width:32.25pt;height:26.9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tHSqwIAACY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" filled="f" fillcolor="#2f5496" strokecolor="#2f5496" strokeweight="1.5pt">
                <v:textbox>
                  <w:txbxContent>
                    <w:p w:rsidR="008441FA" w:rsidRPr="006F676C" w:rsidRDefault="008441FA" w:rsidP="008441F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ind w:left="707" w:firstLine="709"/>
        <w:rPr>
          <w:lang w:eastAsia="en-US"/>
        </w:rPr>
      </w:pPr>
      <w:r w:rsidRPr="00312230">
        <w:rPr>
          <w:lang w:eastAsia="en-US"/>
        </w:rPr>
        <w:t>- наименование процедуры (действия) услугополучателя и (или) СФЕ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5ABA47C4" wp14:editId="3760120E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3243" name="Ромб 3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243" o:spid="_x0000_s1026" type="#_x0000_t4" style="position:absolute;margin-left:11.45pt;margin-top:8.25pt;width:28.5pt;height:29.8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" fillcolor="#7b7b7b" stroked="f"/>
            </w:pict>
          </mc:Fallback>
        </mc:AlternateContent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вариант выбора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866112" behindDoc="0" locked="0" layoutInCell="1" allowOverlap="1" wp14:anchorId="11678691" wp14:editId="4BA2241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242" name="Прямая со стрелкой 3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42" o:spid="_x0000_s1026" type="#_x0000_t32" style="position:absolute;margin-left:17.45pt;margin-top:7.15pt;width:22.5pt;height:0;z-index:2518661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Jl4AO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312230">
        <w:rPr>
          <w:lang w:eastAsia="en-US"/>
        </w:rPr>
        <w:t>- переход к следующей процедуре (действию).</w: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  <w:r w:rsidRPr="00312230">
        <w:rPr>
          <w:color w:val="000000"/>
          <w:lang w:eastAsia="en-US"/>
        </w:rPr>
        <w:lastRenderedPageBreak/>
        <w:t>Приложение 8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к Регламенту государственной услуги 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«Возврат налога на добавленную стоимость из бюджета» </w:t>
      </w:r>
    </w:p>
    <w:p w:rsidR="008441FA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312230" w:rsidRDefault="008441FA" w:rsidP="008441FA">
      <w:pPr>
        <w:jc w:val="center"/>
        <w:rPr>
          <w:b/>
          <w:sz w:val="26"/>
          <w:szCs w:val="26"/>
          <w:lang w:eastAsia="en-US"/>
        </w:rPr>
      </w:pPr>
    </w:p>
    <w:p w:rsidR="008441FA" w:rsidRPr="00DA3107" w:rsidRDefault="008441FA" w:rsidP="008441FA">
      <w:pPr>
        <w:jc w:val="center"/>
        <w:rPr>
          <w:sz w:val="26"/>
          <w:szCs w:val="26"/>
          <w:lang w:eastAsia="en-US"/>
        </w:rPr>
      </w:pPr>
      <w:r w:rsidRPr="00DA3107">
        <w:rPr>
          <w:sz w:val="26"/>
          <w:szCs w:val="26"/>
          <w:lang w:eastAsia="en-US"/>
        </w:rPr>
        <w:t xml:space="preserve">Справочник </w:t>
      </w:r>
    </w:p>
    <w:p w:rsidR="008441FA" w:rsidRPr="00DA3107" w:rsidRDefault="008441FA" w:rsidP="008441FA">
      <w:pPr>
        <w:jc w:val="center"/>
        <w:rPr>
          <w:rFonts w:ascii="Consolas" w:hAnsi="Consolas" w:cs="Consolas"/>
          <w:sz w:val="26"/>
          <w:szCs w:val="26"/>
          <w:lang w:eastAsia="en-US"/>
        </w:rPr>
      </w:pPr>
      <w:r w:rsidRPr="00DA3107">
        <w:rPr>
          <w:sz w:val="26"/>
          <w:szCs w:val="26"/>
          <w:lang w:eastAsia="en-US"/>
        </w:rPr>
        <w:t>бизнес-процессов оказания государственной услуги</w:t>
      </w:r>
    </w:p>
    <w:p w:rsidR="008441FA" w:rsidRPr="00DA3107" w:rsidRDefault="008441FA" w:rsidP="008441FA">
      <w:pPr>
        <w:jc w:val="center"/>
        <w:rPr>
          <w:sz w:val="26"/>
          <w:szCs w:val="26"/>
          <w:lang w:eastAsia="en-US"/>
        </w:rPr>
      </w:pPr>
      <w:r w:rsidRPr="00DA3107">
        <w:rPr>
          <w:sz w:val="26"/>
          <w:szCs w:val="26"/>
          <w:lang w:eastAsia="en-US"/>
        </w:rPr>
        <w:t>«Возврат налога на добавленную стоимость из бюджета» через КНП</w:t>
      </w:r>
    </w:p>
    <w:p w:rsidR="008441FA" w:rsidRPr="00312230" w:rsidRDefault="008441FA" w:rsidP="008441F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0CF22D50" wp14:editId="41C1092A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316980" cy="466090"/>
                <wp:effectExtent l="6985" t="15240" r="10160" b="13970"/>
                <wp:wrapNone/>
                <wp:docPr id="3241" name="Скругленный прямоугольник 3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169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41" o:spid="_x0000_s1206" style="position:absolute;left:0;text-align:left;margin-left:77.45pt;margin-top:9.9pt;width:497.4pt;height:36.7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25896574" wp14:editId="2305DAC6">
                <wp:simplePos x="0" y="0"/>
                <wp:positionH relativeFrom="column">
                  <wp:posOffset>7300595</wp:posOffset>
                </wp:positionH>
                <wp:positionV relativeFrom="paragraph">
                  <wp:posOffset>130810</wp:posOffset>
                </wp:positionV>
                <wp:extent cx="2118360" cy="466090"/>
                <wp:effectExtent l="8890" t="10795" r="6350" b="8890"/>
                <wp:wrapNone/>
                <wp:docPr id="3240" name="Скругленный прямоугольник 3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F73B1A" w:rsidRDefault="008441FA" w:rsidP="008441FA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40" o:spid="_x0000_s1207" style="position:absolute;left:0;text-align:left;margin-left:574.85pt;margin-top:10.3pt;width:166.8pt;height:36.7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8441FA" w:rsidRPr="00F73B1A" w:rsidRDefault="008441FA" w:rsidP="008441FA">
                      <w:pPr>
                        <w:jc w:val="center"/>
                        <w:rPr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32A6AA48" wp14:editId="3EDF6984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3239" name="Скругленный прямоугольник 3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39" o:spid="_x0000_s1208" style="position:absolute;left:0;text-align:left;margin-left:-16.3pt;margin-top:9.9pt;width:92.25pt;height:37.1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17A2C090" wp14:editId="59C212CD">
                <wp:simplePos x="0" y="0"/>
                <wp:positionH relativeFrom="column">
                  <wp:posOffset>2843531</wp:posOffset>
                </wp:positionH>
                <wp:positionV relativeFrom="paragraph">
                  <wp:posOffset>90805</wp:posOffset>
                </wp:positionV>
                <wp:extent cx="2609850" cy="1485900"/>
                <wp:effectExtent l="0" t="0" r="19050" b="19050"/>
                <wp:wrapNone/>
                <wp:docPr id="3235" name="Прямоугольник 3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485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37564B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35" o:spid="_x0000_s1209" style="position:absolute;margin-left:223.9pt;margin-top:7.15pt;width:205.5pt;height:117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37564B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37564B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05582F0C" wp14:editId="23119A68">
                <wp:simplePos x="0" y="0"/>
                <wp:positionH relativeFrom="column">
                  <wp:posOffset>7301230</wp:posOffset>
                </wp:positionH>
                <wp:positionV relativeFrom="paragraph">
                  <wp:posOffset>71755</wp:posOffset>
                </wp:positionV>
                <wp:extent cx="2037080" cy="390525"/>
                <wp:effectExtent l="0" t="0" r="20320" b="28575"/>
                <wp:wrapNone/>
                <wp:docPr id="3236" name="Прямоугольник 3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390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36" o:spid="_x0000_s1210" style="position:absolute;margin-left:574.9pt;margin-top:5.65pt;width:160.4pt;height:30.75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xOiqwIAACc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755D4059" wp14:editId="157A9BDB">
                <wp:simplePos x="0" y="0"/>
                <wp:positionH relativeFrom="column">
                  <wp:posOffset>833755</wp:posOffset>
                </wp:positionH>
                <wp:positionV relativeFrom="paragraph">
                  <wp:posOffset>71755</wp:posOffset>
                </wp:positionV>
                <wp:extent cx="1940560" cy="914400"/>
                <wp:effectExtent l="0" t="0" r="21590" b="19050"/>
                <wp:wrapNone/>
                <wp:docPr id="3238" name="Прямоугольник 3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0560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2C358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C358B">
                              <w:rPr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2C358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2C358B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2C358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38" o:spid="_x0000_s1211" style="position:absolute;margin-left:65.65pt;margin-top:5.65pt;width:152.8pt;height:1in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" filled="f" fillcolor="#2f5496" strokecolor="#2f5496" strokeweight="1.5pt">
                <v:textbox>
                  <w:txbxContent>
                    <w:p w:rsidR="008441FA" w:rsidRPr="002C358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2C358B">
                        <w:rPr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2C358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2C358B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2C358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1BB9EE69" wp14:editId="46FC016B">
                <wp:simplePos x="0" y="0"/>
                <wp:positionH relativeFrom="column">
                  <wp:posOffset>-273685</wp:posOffset>
                </wp:positionH>
                <wp:positionV relativeFrom="paragraph">
                  <wp:posOffset>126365</wp:posOffset>
                </wp:positionV>
                <wp:extent cx="866775" cy="781050"/>
                <wp:effectExtent l="0" t="0" r="9525" b="0"/>
                <wp:wrapNone/>
                <wp:docPr id="3234" name="Скругленный прямоугольник 3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234" o:spid="_x0000_s1026" style="position:absolute;margin-left:-21.55pt;margin-top:9.95pt;width:68.25pt;height:61.5pt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" fillcolor="#2f5496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4CCF4674" wp14:editId="46CEAF26">
                <wp:simplePos x="0" y="0"/>
                <wp:positionH relativeFrom="column">
                  <wp:posOffset>5758180</wp:posOffset>
                </wp:positionH>
                <wp:positionV relativeFrom="paragraph">
                  <wp:posOffset>71120</wp:posOffset>
                </wp:positionV>
                <wp:extent cx="1360805" cy="525145"/>
                <wp:effectExtent l="0" t="0" r="10795" b="27305"/>
                <wp:wrapNone/>
                <wp:docPr id="3237" name="Прямоугольник 3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360805" cy="525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37" o:spid="_x0000_s1212" style="position:absolute;margin-left:453.4pt;margin-top:5.6pt;width:107.15pt;height:41.35pt;flip:y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23AB3515" wp14:editId="7A20274A">
                <wp:simplePos x="0" y="0"/>
                <wp:positionH relativeFrom="column">
                  <wp:posOffset>6967220</wp:posOffset>
                </wp:positionH>
                <wp:positionV relativeFrom="paragraph">
                  <wp:posOffset>138430</wp:posOffset>
                </wp:positionV>
                <wp:extent cx="551815" cy="500380"/>
                <wp:effectExtent l="0" t="38100" r="57785" b="33020"/>
                <wp:wrapNone/>
                <wp:docPr id="3230" name="Прямая со стрелкой 3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1815" cy="5003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30" o:spid="_x0000_s1026" type="#_x0000_t32" style="position:absolute;margin-left:548.6pt;margin-top:10.9pt;width:43.45pt;height:39.4pt;flip:y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3E9038B8" wp14:editId="3DDCC7FB">
                <wp:simplePos x="0" y="0"/>
                <wp:positionH relativeFrom="column">
                  <wp:posOffset>6253480</wp:posOffset>
                </wp:positionH>
                <wp:positionV relativeFrom="paragraph">
                  <wp:posOffset>280035</wp:posOffset>
                </wp:positionV>
                <wp:extent cx="0" cy="360680"/>
                <wp:effectExtent l="76200" t="0" r="76200" b="58420"/>
                <wp:wrapNone/>
                <wp:docPr id="3233" name="Прямая со стрелкой 3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06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33" o:spid="_x0000_s1026" type="#_x0000_t32" style="position:absolute;margin-left:492.4pt;margin-top:22.05pt;width:0;height:28.4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DsgZAIAAHw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59F0B98E" wp14:editId="030B6078">
                <wp:simplePos x="0" y="0"/>
                <wp:positionH relativeFrom="column">
                  <wp:posOffset>5291455</wp:posOffset>
                </wp:positionH>
                <wp:positionV relativeFrom="paragraph">
                  <wp:posOffset>280035</wp:posOffset>
                </wp:positionV>
                <wp:extent cx="800100" cy="1362075"/>
                <wp:effectExtent l="0" t="38100" r="57150" b="28575"/>
                <wp:wrapNone/>
                <wp:docPr id="3229" name="Прямая со стрелкой 3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1362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29" o:spid="_x0000_s1026" type="#_x0000_t32" style="position:absolute;margin-left:416.65pt;margin-top:22.05pt;width:63pt;height:107.25pt;flip:y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668093F0" wp14:editId="6DB84ECE">
                <wp:simplePos x="0" y="0"/>
                <wp:positionH relativeFrom="column">
                  <wp:posOffset>7118985</wp:posOffset>
                </wp:positionH>
                <wp:positionV relativeFrom="paragraph">
                  <wp:posOffset>146685</wp:posOffset>
                </wp:positionV>
                <wp:extent cx="1215390" cy="264795"/>
                <wp:effectExtent l="0" t="0" r="251460" b="20955"/>
                <wp:wrapNone/>
                <wp:docPr id="3231" name="Выноска 2 (с границей) 3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B90AE8" w:rsidRDefault="008441FA" w:rsidP="008441FA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31" o:spid="_x0000_s1213" type="#_x0000_t45" style="position:absolute;margin-left:560.55pt;margin-top:11.55pt;width:95.7pt;height:20.85pt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/qn/QIAAAs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8441FA" w:rsidRPr="00B90AE8" w:rsidRDefault="008441FA" w:rsidP="008441FA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52B425E7" wp14:editId="641EEC80">
                <wp:simplePos x="0" y="0"/>
                <wp:positionH relativeFrom="column">
                  <wp:posOffset>610235</wp:posOffset>
                </wp:positionH>
                <wp:positionV relativeFrom="paragraph">
                  <wp:posOffset>146050</wp:posOffset>
                </wp:positionV>
                <wp:extent cx="173355" cy="635"/>
                <wp:effectExtent l="0" t="76200" r="17145" b="94615"/>
                <wp:wrapNone/>
                <wp:docPr id="3228" name="Соединительная линия уступом 3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228" o:spid="_x0000_s1026" type="#_x0000_t34" style="position:absolute;margin-left:48.05pt;margin-top:11.5pt;width:13.65pt;height:.05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FJE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1163E5AF" wp14:editId="406F35BA">
                <wp:simplePos x="0" y="0"/>
                <wp:positionH relativeFrom="column">
                  <wp:posOffset>8703945</wp:posOffset>
                </wp:positionH>
                <wp:positionV relativeFrom="paragraph">
                  <wp:posOffset>279400</wp:posOffset>
                </wp:positionV>
                <wp:extent cx="394335" cy="565785"/>
                <wp:effectExtent l="21590" t="19050" r="60325" b="53340"/>
                <wp:wrapNone/>
                <wp:docPr id="3232" name="Прямая со стрелкой 3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335" cy="565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32" o:spid="_x0000_s1026" type="#_x0000_t32" style="position:absolute;margin-left:685.35pt;margin-top:22pt;width:31.05pt;height:44.55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2575B853" wp14:editId="302D1B2D">
                <wp:simplePos x="0" y="0"/>
                <wp:positionH relativeFrom="column">
                  <wp:posOffset>7120255</wp:posOffset>
                </wp:positionH>
                <wp:positionV relativeFrom="paragraph">
                  <wp:posOffset>279400</wp:posOffset>
                </wp:positionV>
                <wp:extent cx="1495425" cy="797560"/>
                <wp:effectExtent l="0" t="0" r="28575" b="21590"/>
                <wp:wrapNone/>
                <wp:docPr id="3224" name="Прямоугольник 3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425" cy="7975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24" o:spid="_x0000_s1214" style="position:absolute;margin-left:560.65pt;margin-top:22pt;width:117.75pt;height:62.8pt;z-index:2519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FSGrQIAACcFAAAOAAAAZHJzL2Uyb0RvYy54bWysVM2O0zAQviPxDpbv3fxs0jbRpqtV0yKk&#10;BVZaeAA3cRqLxA6223RBSEhckXgEHoIL4mefIX0jxk7b7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4D784AB7" wp14:editId="1AD71F41">
                <wp:simplePos x="0" y="0"/>
                <wp:positionH relativeFrom="column">
                  <wp:posOffset>71755</wp:posOffset>
                </wp:positionH>
                <wp:positionV relativeFrom="paragraph">
                  <wp:posOffset>279400</wp:posOffset>
                </wp:positionV>
                <wp:extent cx="762000" cy="734060"/>
                <wp:effectExtent l="38100" t="0" r="19050" b="66040"/>
                <wp:wrapNone/>
                <wp:docPr id="3225" name="Прямая со стрелкой 3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0" cy="734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25" o:spid="_x0000_s1026" type="#_x0000_t32" style="position:absolute;margin-left:5.65pt;margin-top:22pt;width:60pt;height:57.8pt;flip:x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49D6D31C" wp14:editId="516DB27C">
                <wp:simplePos x="0" y="0"/>
                <wp:positionH relativeFrom="column">
                  <wp:posOffset>6005195</wp:posOffset>
                </wp:positionH>
                <wp:positionV relativeFrom="paragraph">
                  <wp:posOffset>1270</wp:posOffset>
                </wp:positionV>
                <wp:extent cx="735330" cy="219075"/>
                <wp:effectExtent l="0" t="46355" r="227330" b="10795"/>
                <wp:wrapNone/>
                <wp:docPr id="3227" name="Выноска 2 (с границей) 3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22796"/>
                            <a:gd name="adj5" fmla="val -16810"/>
                            <a:gd name="adj6" fmla="val 129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516608" w:rsidRDefault="008441FA" w:rsidP="008441F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27" o:spid="_x0000_s1215" type="#_x0000_t45" style="position:absolute;margin-left:472.85pt;margin-top:.1pt;width:57.9pt;height:17.25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" adj="27923,-3631,26524,11270,23838,11270" filled="f" strokecolor="#1f4d78" strokeweight="1pt">
                <v:textbox>
                  <w:txbxContent>
                    <w:p w:rsidR="008441FA" w:rsidRPr="00516608" w:rsidRDefault="008441FA" w:rsidP="008441F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560D7ADF" wp14:editId="5E2F8E28">
                <wp:simplePos x="0" y="0"/>
                <wp:positionH relativeFrom="column">
                  <wp:posOffset>6005830</wp:posOffset>
                </wp:positionH>
                <wp:positionV relativeFrom="paragraph">
                  <wp:posOffset>20955</wp:posOffset>
                </wp:positionV>
                <wp:extent cx="1038225" cy="545465"/>
                <wp:effectExtent l="0" t="0" r="28575" b="26035"/>
                <wp:wrapNone/>
                <wp:docPr id="3222" name="Прямоугольник 3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38225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Направление запроса в ИС СОНО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22" o:spid="_x0000_s1216" style="position:absolute;margin-left:472.9pt;margin-top:1.65pt;width:81.75pt;height:42.95pt;flip:y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Направление запроса в ИС СОНО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616D89DE" wp14:editId="424EF4B9">
                <wp:simplePos x="0" y="0"/>
                <wp:positionH relativeFrom="column">
                  <wp:posOffset>1174115</wp:posOffset>
                </wp:positionH>
                <wp:positionV relativeFrom="paragraph">
                  <wp:posOffset>36195</wp:posOffset>
                </wp:positionV>
                <wp:extent cx="1023620" cy="249555"/>
                <wp:effectExtent l="133350" t="0" r="0" b="17145"/>
                <wp:wrapNone/>
                <wp:docPr id="3226" name="Выноска 2 (с границей) 3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6F676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26" o:spid="_x0000_s1217" type="#_x0000_t45" style="position:absolute;margin-left:92.45pt;margin-top:2.85pt;width:80.6pt;height:19.65pt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" adj="-5708,1594,-3645,9893,-1608,9893" filled="f" strokecolor="#1f4d78" strokeweight="1pt">
                <v:textbox>
                  <w:txbxContent>
                    <w:p w:rsidR="008441FA" w:rsidRPr="006F676C" w:rsidRDefault="008441FA" w:rsidP="008441FA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6F676C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6A0F2656" wp14:editId="623E95DE">
                <wp:simplePos x="0" y="0"/>
                <wp:positionH relativeFrom="column">
                  <wp:posOffset>719455</wp:posOffset>
                </wp:positionH>
                <wp:positionV relativeFrom="paragraph">
                  <wp:posOffset>307340</wp:posOffset>
                </wp:positionV>
                <wp:extent cx="1800225" cy="506730"/>
                <wp:effectExtent l="0" t="0" r="28575" b="26670"/>
                <wp:wrapNone/>
                <wp:docPr id="3218" name="Прямоугольник 3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5067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>Проверка регистрационных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18" o:spid="_x0000_s1218" style="position:absolute;margin-left:56.65pt;margin-top:24.2pt;width:141.75pt;height:39.9pt;z-index:25192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oUMrQIAACcFAAAOAAAAZHJzL2Uyb0RvYy54bWysVM2O0zAQviPxDpbv3fxs2m2jpqtV0yKk&#10;BVZaeAA3cRoLxw6223RBSEhckXgEHoIL4mefIX0jxk7b7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160863AE" wp14:editId="5AE4D19E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7620" r="635" b="4445"/>
                <wp:wrapNone/>
                <wp:docPr id="3223" name="Ромб 3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223" o:spid="_x0000_s1026" type="#_x0000_t4" style="position:absolute;margin-left:700.85pt;margin-top:14.25pt;width:39pt;height:42.55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174A7836" wp14:editId="1EF272FB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217" name="Поле 3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17" o:spid="_x0000_s1219" type="#_x0000_t202" style="position:absolute;margin-left:38.45pt;margin-top:14.25pt;width:27pt;height:29.25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cMiR2J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70608387" wp14:editId="41A2B613">
                <wp:simplePos x="0" y="0"/>
                <wp:positionH relativeFrom="column">
                  <wp:posOffset>5629910</wp:posOffset>
                </wp:positionH>
                <wp:positionV relativeFrom="paragraph">
                  <wp:posOffset>194310</wp:posOffset>
                </wp:positionV>
                <wp:extent cx="337185" cy="267335"/>
                <wp:effectExtent l="0" t="0" r="5715" b="0"/>
                <wp:wrapNone/>
                <wp:docPr id="3209" name="Поле 3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09" o:spid="_x0000_s1220" type="#_x0000_t202" style="position:absolute;margin-left:443.3pt;margin-top:15.3pt;width:26.55pt;height:21.05pt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jgrilg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" stroked="f">
                <v:textbox>
                  <w:txbxContent>
                    <w:p w:rsidR="008441FA" w:rsidRPr="0089142E" w:rsidRDefault="008441FA" w:rsidP="008441FA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1A2FBD43" wp14:editId="347C7C52">
                <wp:simplePos x="0" y="0"/>
                <wp:positionH relativeFrom="column">
                  <wp:posOffset>8616950</wp:posOffset>
                </wp:positionH>
                <wp:positionV relativeFrom="paragraph">
                  <wp:posOffset>237490</wp:posOffset>
                </wp:positionV>
                <wp:extent cx="390525" cy="209550"/>
                <wp:effectExtent l="0" t="0" r="9525" b="0"/>
                <wp:wrapNone/>
                <wp:docPr id="3216" name="Поле 3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16" o:spid="_x0000_s1221" type="#_x0000_t202" style="position:absolute;margin-left:678.5pt;margin-top:18.7pt;width:30.75pt;height:16.5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" stroked="f">
                <v:textbox>
                  <w:txbxContent>
                    <w:p w:rsidR="008441FA" w:rsidRPr="0089142E" w:rsidRDefault="008441FA" w:rsidP="008441F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26BA2C7C" wp14:editId="4F494A97">
                <wp:simplePos x="0" y="0"/>
                <wp:positionH relativeFrom="column">
                  <wp:posOffset>8616950</wp:posOffset>
                </wp:positionH>
                <wp:positionV relativeFrom="paragraph">
                  <wp:posOffset>156210</wp:posOffset>
                </wp:positionV>
                <wp:extent cx="283845" cy="635"/>
                <wp:effectExtent l="29845" t="59690" r="19685" b="63500"/>
                <wp:wrapNone/>
                <wp:docPr id="3213" name="Прямая со стрелкой 3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13" o:spid="_x0000_s1026" type="#_x0000_t32" style="position:absolute;margin-left:678.5pt;margin-top:12.3pt;width:22.35pt;height:.05pt;flip:x;z-index:2519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49BF6FE0" wp14:editId="5033C93A">
                <wp:simplePos x="0" y="0"/>
                <wp:positionH relativeFrom="column">
                  <wp:posOffset>6137275</wp:posOffset>
                </wp:positionH>
                <wp:positionV relativeFrom="paragraph">
                  <wp:posOffset>269240</wp:posOffset>
                </wp:positionV>
                <wp:extent cx="489585" cy="208915"/>
                <wp:effectExtent l="0" t="10795" r="321945" b="8890"/>
                <wp:wrapNone/>
                <wp:docPr id="3212" name="Выноска 2 (с границей) 3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12" o:spid="_x0000_s1222" type="#_x0000_t45" style="position:absolute;margin-left:483.25pt;margin-top:21.2pt;width:38.55pt;height:16.45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" adj="35412,722,31630,11818,24962,11818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12230">
        <w:rPr>
          <w:rFonts w:ascii="Consolas" w:hAnsi="Consolas" w:cs="Consolas"/>
          <w:sz w:val="22"/>
          <w:szCs w:val="22"/>
          <w:lang w:eastAsia="en-US"/>
        </w:rPr>
        <w:tab/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0EFDC33D" wp14:editId="3837A63F">
                <wp:simplePos x="0" y="0"/>
                <wp:positionH relativeFrom="column">
                  <wp:posOffset>3898265</wp:posOffset>
                </wp:positionH>
                <wp:positionV relativeFrom="paragraph">
                  <wp:posOffset>116840</wp:posOffset>
                </wp:positionV>
                <wp:extent cx="405130" cy="262890"/>
                <wp:effectExtent l="0" t="0" r="0" b="3810"/>
                <wp:wrapNone/>
                <wp:docPr id="3214" name="Поле 3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14" o:spid="_x0000_s1223" type="#_x0000_t202" style="position:absolute;margin-left:306.95pt;margin-top:9.2pt;width:31.9pt;height:20.7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WzElgIAAB0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49F1835F" wp14:editId="5149AE19">
                <wp:simplePos x="0" y="0"/>
                <wp:positionH relativeFrom="column">
                  <wp:posOffset>2433955</wp:posOffset>
                </wp:positionH>
                <wp:positionV relativeFrom="paragraph">
                  <wp:posOffset>0</wp:posOffset>
                </wp:positionV>
                <wp:extent cx="887095" cy="264795"/>
                <wp:effectExtent l="0" t="0" r="274955" b="20955"/>
                <wp:wrapNone/>
                <wp:docPr id="3220" name="Выноска 2 (с границей) 3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20" o:spid="_x0000_s1224" type="#_x0000_t45" style="position:absolute;margin-left:191.65pt;margin-top:0;width:69.85pt;height:20.85pt;z-index:2519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ZYb/AIAAAo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" adj="27398,570,25388,9324,23455,9324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12A8E614" wp14:editId="748F3D71">
                <wp:simplePos x="0" y="0"/>
                <wp:positionH relativeFrom="column">
                  <wp:posOffset>2433955</wp:posOffset>
                </wp:positionH>
                <wp:positionV relativeFrom="paragraph">
                  <wp:posOffset>220345</wp:posOffset>
                </wp:positionV>
                <wp:extent cx="343535" cy="280670"/>
                <wp:effectExtent l="0" t="0" r="75565" b="62230"/>
                <wp:wrapNone/>
                <wp:docPr id="3211" name="Прямая со стрелкой 3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3535" cy="280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11" o:spid="_x0000_s1026" type="#_x0000_t32" style="position:absolute;margin-left:191.65pt;margin-top:17.35pt;width:27.05pt;height:22.1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36351063" wp14:editId="2CC27504">
                <wp:simplePos x="0" y="0"/>
                <wp:positionH relativeFrom="column">
                  <wp:posOffset>3272155</wp:posOffset>
                </wp:positionH>
                <wp:positionV relativeFrom="paragraph">
                  <wp:posOffset>60960</wp:posOffset>
                </wp:positionV>
                <wp:extent cx="552450" cy="419100"/>
                <wp:effectExtent l="0" t="38100" r="57150" b="19050"/>
                <wp:wrapNone/>
                <wp:docPr id="3219" name="Прямая со стрелкой 3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2450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19" o:spid="_x0000_s1026" type="#_x0000_t32" style="position:absolute;margin-left:257.65pt;margin-top:4.8pt;width:43.5pt;height:33pt;flip:y;z-index:25193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3B0FE622" wp14:editId="6BFC6B5C">
                <wp:simplePos x="0" y="0"/>
                <wp:positionH relativeFrom="column">
                  <wp:posOffset>2776855</wp:posOffset>
                </wp:positionH>
                <wp:positionV relativeFrom="paragraph">
                  <wp:posOffset>221615</wp:posOffset>
                </wp:positionV>
                <wp:extent cx="495300" cy="540385"/>
                <wp:effectExtent l="0" t="0" r="0" b="0"/>
                <wp:wrapNone/>
                <wp:docPr id="3207" name="Ромб 3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207" o:spid="_x0000_s1026" type="#_x0000_t4" style="position:absolute;margin-left:218.65pt;margin-top:17.45pt;width:39pt;height:42.5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4DAF8D6D" wp14:editId="62D162BE">
                <wp:simplePos x="0" y="0"/>
                <wp:positionH relativeFrom="column">
                  <wp:posOffset>4544060</wp:posOffset>
                </wp:positionH>
                <wp:positionV relativeFrom="paragraph">
                  <wp:posOffset>71755</wp:posOffset>
                </wp:positionV>
                <wp:extent cx="299720" cy="273050"/>
                <wp:effectExtent l="0" t="0" r="81280" b="50800"/>
                <wp:wrapNone/>
                <wp:docPr id="3221" name="Прямая со стрелкой 3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720" cy="273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21" o:spid="_x0000_s1026" type="#_x0000_t32" style="position:absolute;margin-left:357.8pt;margin-top:5.65pt;width:23.6pt;height:21.5pt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15C5EC31" wp14:editId="6502CD1E">
                <wp:simplePos x="0" y="0"/>
                <wp:positionH relativeFrom="column">
                  <wp:posOffset>4847590</wp:posOffset>
                </wp:positionH>
                <wp:positionV relativeFrom="paragraph">
                  <wp:posOffset>84455</wp:posOffset>
                </wp:positionV>
                <wp:extent cx="495300" cy="540385"/>
                <wp:effectExtent l="0" t="0" r="0" b="0"/>
                <wp:wrapNone/>
                <wp:docPr id="3210" name="Ромб 3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210" o:spid="_x0000_s1026" type="#_x0000_t4" style="position:absolute;margin-left:381.7pt;margin-top:6.65pt;width:39pt;height:42.55pt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3783F661" wp14:editId="5C8FB217">
                <wp:simplePos x="0" y="0"/>
                <wp:positionH relativeFrom="column">
                  <wp:posOffset>7235190</wp:posOffset>
                </wp:positionH>
                <wp:positionV relativeFrom="paragraph">
                  <wp:posOffset>181610</wp:posOffset>
                </wp:positionV>
                <wp:extent cx="0" cy="2339975"/>
                <wp:effectExtent l="76200" t="0" r="57150" b="60325"/>
                <wp:wrapNone/>
                <wp:docPr id="3203" name="Прямая со стрелкой 3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9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03" o:spid="_x0000_s1026" type="#_x0000_t32" style="position:absolute;margin-left:569.7pt;margin-top:14.3pt;width:0;height:184.25pt;z-index:2519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0FB007CE" wp14:editId="6F282F71">
                <wp:simplePos x="0" y="0"/>
                <wp:positionH relativeFrom="column">
                  <wp:posOffset>338455</wp:posOffset>
                </wp:positionH>
                <wp:positionV relativeFrom="paragraph">
                  <wp:posOffset>68580</wp:posOffset>
                </wp:positionV>
                <wp:extent cx="371475" cy="194945"/>
                <wp:effectExtent l="0" t="38100" r="47625" b="33655"/>
                <wp:wrapNone/>
                <wp:docPr id="3206" name="Прямая со стрелкой 3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1475" cy="194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06" o:spid="_x0000_s1026" type="#_x0000_t32" style="position:absolute;margin-left:26.65pt;margin-top:5.4pt;width:29.25pt;height:15.35pt;flip:y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73B0F86F" wp14:editId="6737BA3A">
                <wp:simplePos x="0" y="0"/>
                <wp:positionH relativeFrom="column">
                  <wp:posOffset>503555</wp:posOffset>
                </wp:positionH>
                <wp:positionV relativeFrom="paragraph">
                  <wp:posOffset>215900</wp:posOffset>
                </wp:positionV>
                <wp:extent cx="511810" cy="309880"/>
                <wp:effectExtent l="0" t="0" r="2540" b="0"/>
                <wp:wrapNone/>
                <wp:docPr id="3215" name="Поле 3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15" o:spid="_x0000_s1225" type="#_x0000_t202" style="position:absolute;margin-left:39.65pt;margin-top:17pt;width:40.3pt;height:24.4pt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" stroked="f">
                <v:textbox>
                  <w:txbxContent>
                    <w:p w:rsidR="008441FA" w:rsidRPr="0089142E" w:rsidRDefault="008441FA" w:rsidP="008441F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5FF01F4E" wp14:editId="19EDE42E">
                <wp:simplePos x="0" y="0"/>
                <wp:positionH relativeFrom="column">
                  <wp:posOffset>1329690</wp:posOffset>
                </wp:positionH>
                <wp:positionV relativeFrom="paragraph">
                  <wp:posOffset>220345</wp:posOffset>
                </wp:positionV>
                <wp:extent cx="657225" cy="201295"/>
                <wp:effectExtent l="0" t="19050" r="314325" b="27305"/>
                <wp:wrapNone/>
                <wp:docPr id="3208" name="Выноска 2 (с границей) 3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08" o:spid="_x0000_s1226" type="#_x0000_t45" style="position:absolute;margin-left:104.7pt;margin-top:17.35pt;width:51.75pt;height:15.85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" adj="30866,-1908,27423,12265,24104,12265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56578151" wp14:editId="7608DAA3">
                <wp:simplePos x="0" y="0"/>
                <wp:positionH relativeFrom="column">
                  <wp:posOffset>-157480</wp:posOffset>
                </wp:positionH>
                <wp:positionV relativeFrom="paragraph">
                  <wp:posOffset>9525</wp:posOffset>
                </wp:positionV>
                <wp:extent cx="495300" cy="540385"/>
                <wp:effectExtent l="0" t="0" r="0" b="0"/>
                <wp:wrapNone/>
                <wp:docPr id="3200" name="Ромб 3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200" o:spid="_x0000_s1026" type="#_x0000_t4" style="position:absolute;margin-left:-12.4pt;margin-top:.75pt;width:39pt;height:42.55pt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mNsjA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4CB893BA" wp14:editId="600831CB">
                <wp:simplePos x="0" y="0"/>
                <wp:positionH relativeFrom="column">
                  <wp:posOffset>8829675</wp:posOffset>
                </wp:positionH>
                <wp:positionV relativeFrom="paragraph">
                  <wp:posOffset>184150</wp:posOffset>
                </wp:positionV>
                <wp:extent cx="394970" cy="225425"/>
                <wp:effectExtent l="0" t="0" r="5080" b="3175"/>
                <wp:wrapNone/>
                <wp:docPr id="3205" name="Поле 3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05" o:spid="_x0000_s1227" type="#_x0000_t202" style="position:absolute;margin-left:695.25pt;margin-top:14.5pt;width:31.1pt;height:17.75pt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356B0FD0" wp14:editId="674A7AF2">
                <wp:simplePos x="0" y="0"/>
                <wp:positionH relativeFrom="column">
                  <wp:posOffset>8267700</wp:posOffset>
                </wp:positionH>
                <wp:positionV relativeFrom="paragraph">
                  <wp:posOffset>88265</wp:posOffset>
                </wp:positionV>
                <wp:extent cx="830580" cy="291465"/>
                <wp:effectExtent l="42545" t="20955" r="12700" b="68580"/>
                <wp:wrapNone/>
                <wp:docPr id="3204" name="Прямая со стрелкой 3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0580" cy="291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04" o:spid="_x0000_s1026" type="#_x0000_t32" style="position:absolute;margin-left:651pt;margin-top:6.95pt;width:65.4pt;height:22.95pt;flip:x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2F5B94B2" wp14:editId="67643106">
                <wp:simplePos x="0" y="0"/>
                <wp:positionH relativeFrom="column">
                  <wp:posOffset>7519670</wp:posOffset>
                </wp:positionH>
                <wp:positionV relativeFrom="paragraph">
                  <wp:posOffset>163195</wp:posOffset>
                </wp:positionV>
                <wp:extent cx="489585" cy="208915"/>
                <wp:effectExtent l="0" t="10160" r="339725" b="9525"/>
                <wp:wrapNone/>
                <wp:docPr id="3202" name="Выноска 2 (с границей) 3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202" o:spid="_x0000_s1228" type="#_x0000_t45" style="position:absolute;margin-left:592.1pt;margin-top:12.85pt;width:38.55pt;height:16.45pt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" adj="36252,722,30901,11818,24962,11818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00D66F36" wp14:editId="3D75242A">
                <wp:simplePos x="0" y="0"/>
                <wp:positionH relativeFrom="column">
                  <wp:posOffset>7301230</wp:posOffset>
                </wp:positionH>
                <wp:positionV relativeFrom="paragraph">
                  <wp:posOffset>178434</wp:posOffset>
                </wp:positionV>
                <wp:extent cx="2034540" cy="783590"/>
                <wp:effectExtent l="0" t="0" r="22860" b="16510"/>
                <wp:wrapNone/>
                <wp:docPr id="3199" name="Прямоугольник 3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34540" cy="7835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Передача информации о приеме декларации по НДС ф.300.00  ИС СОНО в КНП и передача данных на лицевой счет в 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ИС </w:t>
                            </w:r>
                            <w:r w:rsidRPr="0037564B">
                              <w:rPr>
                                <w:sz w:val="20"/>
                                <w:szCs w:val="16"/>
                              </w:rPr>
                              <w:t>ИНИС</w:t>
                            </w:r>
                          </w:p>
                          <w:p w:rsidR="008441FA" w:rsidRPr="0037564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99" o:spid="_x0000_s1229" style="position:absolute;margin-left:574.9pt;margin-top:14.05pt;width:160.2pt;height:61.7pt;flip:y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Передача информации о приеме декларации по НДС ф.300.00  ИС СОНО в КНП и передача данных на лицевой счет в </w:t>
                      </w:r>
                      <w:r>
                        <w:rPr>
                          <w:sz w:val="20"/>
                          <w:szCs w:val="16"/>
                        </w:rPr>
                        <w:t xml:space="preserve">ИС </w:t>
                      </w:r>
                      <w:r w:rsidRPr="0037564B">
                        <w:rPr>
                          <w:sz w:val="20"/>
                          <w:szCs w:val="16"/>
                        </w:rPr>
                        <w:t>ИНИС</w:t>
                      </w:r>
                    </w:p>
                    <w:p w:rsidR="008441FA" w:rsidRPr="0037564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51F925EA" wp14:editId="5E307253">
                <wp:simplePos x="0" y="0"/>
                <wp:positionH relativeFrom="column">
                  <wp:posOffset>71755</wp:posOffset>
                </wp:positionH>
                <wp:positionV relativeFrom="paragraph">
                  <wp:posOffset>238125</wp:posOffset>
                </wp:positionV>
                <wp:extent cx="914400" cy="209550"/>
                <wp:effectExtent l="0" t="0" r="76200" b="76200"/>
                <wp:wrapNone/>
                <wp:docPr id="3196" name="Прямая со стрелкой 3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209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96" o:spid="_x0000_s1026" type="#_x0000_t32" style="position:absolute;margin-left:5.65pt;margin-top:18.75pt;width:1in;height:16.5pt;z-index:25192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039EBEB6" wp14:editId="7C06F67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193" name="Поле 3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93" o:spid="_x0000_s1230" type="#_x0000_t202" style="position:absolute;margin-left:46.85pt;margin-top:5.05pt;width:33.75pt;height:30.1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vi9lgIAAB0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QVb4vZ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5A76D7A6" wp14:editId="1C3BDDFD">
                <wp:simplePos x="0" y="0"/>
                <wp:positionH relativeFrom="column">
                  <wp:posOffset>3275330</wp:posOffset>
                </wp:positionH>
                <wp:positionV relativeFrom="paragraph">
                  <wp:posOffset>74295</wp:posOffset>
                </wp:positionV>
                <wp:extent cx="510540" cy="201295"/>
                <wp:effectExtent l="0" t="0" r="3810" b="8255"/>
                <wp:wrapNone/>
                <wp:docPr id="3195" name="Поле 3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95" o:spid="_x0000_s1231" type="#_x0000_t202" style="position:absolute;left:0;text-align:left;margin-left:257.9pt;margin-top:5.85pt;width:40.2pt;height:15.85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3FBFEEDA" wp14:editId="413B0706">
                <wp:simplePos x="0" y="0"/>
                <wp:positionH relativeFrom="column">
                  <wp:posOffset>3019425</wp:posOffset>
                </wp:positionH>
                <wp:positionV relativeFrom="paragraph">
                  <wp:posOffset>132715</wp:posOffset>
                </wp:positionV>
                <wp:extent cx="0" cy="161925"/>
                <wp:effectExtent l="76200" t="0" r="76200" b="47625"/>
                <wp:wrapNone/>
                <wp:docPr id="3194" name="Прямая со стрелкой 3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94" o:spid="_x0000_s1026" type="#_x0000_t32" style="position:absolute;margin-left:237.75pt;margin-top:10.45pt;width:0;height:12.75pt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10894541" wp14:editId="7D327A71">
                <wp:simplePos x="0" y="0"/>
                <wp:positionH relativeFrom="column">
                  <wp:posOffset>5237480</wp:posOffset>
                </wp:positionH>
                <wp:positionV relativeFrom="paragraph">
                  <wp:posOffset>76200</wp:posOffset>
                </wp:positionV>
                <wp:extent cx="396240" cy="237490"/>
                <wp:effectExtent l="0" t="0" r="3810" b="0"/>
                <wp:wrapNone/>
                <wp:docPr id="3198" name="Поле 3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98" o:spid="_x0000_s1232" type="#_x0000_t202" style="position:absolute;left:0;text-align:left;margin-left:412.4pt;margin-top:6pt;width:31.2pt;height:18.7pt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hvplAIAAB0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14904B39" wp14:editId="7EA27B15">
                <wp:simplePos x="0" y="0"/>
                <wp:positionH relativeFrom="column">
                  <wp:posOffset>5081905</wp:posOffset>
                </wp:positionH>
                <wp:positionV relativeFrom="paragraph">
                  <wp:posOffset>8255</wp:posOffset>
                </wp:positionV>
                <wp:extent cx="0" cy="335915"/>
                <wp:effectExtent l="76200" t="0" r="76200" b="64135"/>
                <wp:wrapNone/>
                <wp:docPr id="3201" name="Прямая со стрелкой 3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01" o:spid="_x0000_s1026" type="#_x0000_t32" style="position:absolute;margin-left:400.15pt;margin-top:.65pt;width:0;height:26.45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3A58C95E" wp14:editId="7B31F4FC">
                <wp:simplePos x="0" y="0"/>
                <wp:positionH relativeFrom="column">
                  <wp:posOffset>1024255</wp:posOffset>
                </wp:positionH>
                <wp:positionV relativeFrom="paragraph">
                  <wp:posOffset>77470</wp:posOffset>
                </wp:positionV>
                <wp:extent cx="1750060" cy="883920"/>
                <wp:effectExtent l="0" t="0" r="21590" b="11430"/>
                <wp:wrapNone/>
                <wp:docPr id="3197" name="Прямоугольник 3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060" cy="8839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>Формирование КНП сообщения об отказе в авторизации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97" o:spid="_x0000_s1233" style="position:absolute;left:0;text-align:left;margin-left:80.65pt;margin-top:6.1pt;width:137.8pt;height:69.6pt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9tPrAIAACcFAAAOAAAAZHJzL2Uyb0RvYy54bWysVM2O0zAQviPxDpbv3STd9CfRpqtV0yKk&#10;BVZaeAA3cRoLxw6223RBSEhckXgEHoIL4mefIX0jxk7b7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>Формирование КН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46905F95" wp14:editId="2BAFB0AB">
                <wp:simplePos x="0" y="0"/>
                <wp:positionH relativeFrom="column">
                  <wp:posOffset>236855</wp:posOffset>
                </wp:positionH>
                <wp:positionV relativeFrom="paragraph">
                  <wp:posOffset>131445</wp:posOffset>
                </wp:positionV>
                <wp:extent cx="483870" cy="264795"/>
                <wp:effectExtent l="0" t="0" r="0" b="1905"/>
                <wp:wrapNone/>
                <wp:docPr id="3190" name="Поле 3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90" o:spid="_x0000_s1234" type="#_x0000_t202" style="position:absolute;left:0;text-align:left;margin-left:18.65pt;margin-top:10.35pt;width:38.1pt;height:20.85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5671B704" wp14:editId="6386F123">
                <wp:simplePos x="0" y="0"/>
                <wp:positionH relativeFrom="column">
                  <wp:posOffset>2843530</wp:posOffset>
                </wp:positionH>
                <wp:positionV relativeFrom="paragraph">
                  <wp:posOffset>-1905</wp:posOffset>
                </wp:positionV>
                <wp:extent cx="1609725" cy="1134110"/>
                <wp:effectExtent l="0" t="0" r="28575" b="27940"/>
                <wp:wrapNone/>
                <wp:docPr id="3191" name="Прямоугольник 3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9725" cy="11341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37564B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91" o:spid="_x0000_s1235" style="position:absolute;margin-left:223.9pt;margin-top:-.15pt;width:126.75pt;height:89.3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37564B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37564B">
                        <w:rPr>
                          <w:sz w:val="20"/>
                          <w:szCs w:val="16"/>
                        </w:rPr>
                        <w:t xml:space="preserve">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4ADDC001" wp14:editId="381BBC9B">
                <wp:simplePos x="0" y="0"/>
                <wp:positionH relativeFrom="column">
                  <wp:posOffset>4548505</wp:posOffset>
                </wp:positionH>
                <wp:positionV relativeFrom="paragraph">
                  <wp:posOffset>17780</wp:posOffset>
                </wp:positionV>
                <wp:extent cx="2080260" cy="914400"/>
                <wp:effectExtent l="0" t="0" r="15240" b="19050"/>
                <wp:wrapNone/>
                <wp:docPr id="3192" name="Прямоугольник 3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0260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37564B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92" o:spid="_x0000_s1236" style="position:absolute;margin-left:358.15pt;margin-top:1.4pt;width:163.8pt;height:1in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GyJqwIAACcFAAAOAAAAZHJzL2Uyb0RvYy54bWysVM2O0zAQviPxDpbv3fxs2m2jpqtV0yKk&#10;BVZaeAA3cRoLxw6223RBSEhckXgEHoIL4mefIX0jxk7b7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37564B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37564B">
                        <w:rPr>
                          <w:sz w:val="20"/>
                          <w:szCs w:val="16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5F969170" wp14:editId="2E564EB4">
                <wp:simplePos x="0" y="0"/>
                <wp:positionH relativeFrom="column">
                  <wp:posOffset>7396480</wp:posOffset>
                </wp:positionH>
                <wp:positionV relativeFrom="paragraph">
                  <wp:posOffset>15240</wp:posOffset>
                </wp:positionV>
                <wp:extent cx="489585" cy="208915"/>
                <wp:effectExtent l="0" t="19050" r="386715" b="19685"/>
                <wp:wrapNone/>
                <wp:docPr id="3189" name="Выноска 2 (с границей) 3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89" o:spid="_x0000_s1237" type="#_x0000_t45" style="position:absolute;margin-left:582.4pt;margin-top:1.2pt;width:38.55pt;height:16.45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" adj="37093,-263,31349,11818,24962,11818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40162123" wp14:editId="2C021C13">
                <wp:simplePos x="0" y="0"/>
                <wp:positionH relativeFrom="column">
                  <wp:posOffset>8704580</wp:posOffset>
                </wp:positionH>
                <wp:positionV relativeFrom="paragraph">
                  <wp:posOffset>21590</wp:posOffset>
                </wp:positionV>
                <wp:extent cx="0" cy="191135"/>
                <wp:effectExtent l="76200" t="0" r="57150" b="56515"/>
                <wp:wrapNone/>
                <wp:docPr id="3188" name="Прямая со стрелкой 3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11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88" o:spid="_x0000_s1026" type="#_x0000_t32" style="position:absolute;margin-left:685.4pt;margin-top:1.7pt;width:0;height:15.05pt;z-index:25197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67FBCF01" wp14:editId="42414BDB">
                <wp:simplePos x="0" y="0"/>
                <wp:positionH relativeFrom="column">
                  <wp:posOffset>7396480</wp:posOffset>
                </wp:positionH>
                <wp:positionV relativeFrom="paragraph">
                  <wp:posOffset>243840</wp:posOffset>
                </wp:positionV>
                <wp:extent cx="1941195" cy="754380"/>
                <wp:effectExtent l="0" t="0" r="20955" b="26670"/>
                <wp:wrapNone/>
                <wp:docPr id="3187" name="Прямоугольник 3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7543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37564B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 уведомления о приеме декларации по НДС ф.300.00 сформированного в ИС СОНО</w:t>
                            </w:r>
                          </w:p>
                          <w:p w:rsidR="008441FA" w:rsidRPr="0037564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87" o:spid="_x0000_s1238" style="position:absolute;margin-left:582.4pt;margin-top:19.2pt;width:152.85pt;height:59.4pt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Kr4rAIAACc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37564B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37564B">
                        <w:rPr>
                          <w:sz w:val="20"/>
                          <w:szCs w:val="16"/>
                        </w:rPr>
                        <w:t xml:space="preserve"> уведомления о приеме декларации по НДС ф.300.00 сформированного в ИС СОНО</w:t>
                      </w:r>
                    </w:p>
                    <w:p w:rsidR="008441FA" w:rsidRPr="0037564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5E07D903" wp14:editId="6E1D3ABA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6350" r="6985" b="3175"/>
                <wp:wrapNone/>
                <wp:docPr id="3185" name="Скругленный прямоугольник 3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85" o:spid="_x0000_s1026" style="position:absolute;margin-left:-12.15pt;margin-top:1.05pt;width:68.25pt;height:102.75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6qfD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" fillcolor="#2f5496" stroked="f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43C384E7" wp14:editId="3ECE6277">
                <wp:simplePos x="0" y="0"/>
                <wp:positionH relativeFrom="column">
                  <wp:posOffset>1652905</wp:posOffset>
                </wp:positionH>
                <wp:positionV relativeFrom="paragraph">
                  <wp:posOffset>15875</wp:posOffset>
                </wp:positionV>
                <wp:extent cx="0" cy="865505"/>
                <wp:effectExtent l="76200" t="0" r="57150" b="48895"/>
                <wp:wrapNone/>
                <wp:docPr id="3186" name="Прямая со стрелкой 3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65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86" o:spid="_x0000_s1026" type="#_x0000_t32" style="position:absolute;margin-left:130.15pt;margin-top:1.25pt;width:0;height:68.15pt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0EA45330" wp14:editId="511817C0">
                <wp:simplePos x="0" y="0"/>
                <wp:positionH relativeFrom="column">
                  <wp:posOffset>1965325</wp:posOffset>
                </wp:positionH>
                <wp:positionV relativeFrom="paragraph">
                  <wp:posOffset>92075</wp:posOffset>
                </wp:positionV>
                <wp:extent cx="1023620" cy="213360"/>
                <wp:effectExtent l="247650" t="57150" r="0" b="15240"/>
                <wp:wrapNone/>
                <wp:docPr id="3184" name="Выноска 2 (с границей) 3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rPr>
                                <w:szCs w:val="14"/>
                              </w:rPr>
                            </w:pPr>
                            <w:r w:rsidRPr="006F676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84" o:spid="_x0000_s1239" type="#_x0000_t45" style="position:absolute;margin-left:154.75pt;margin-top:7.25pt;width:80.6pt;height:16.8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" adj="-5105,-5850,-3953,11571,-1608,11571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rPr>
                          <w:szCs w:val="14"/>
                        </w:rPr>
                      </w:pPr>
                      <w:r w:rsidRPr="006F676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8441FA" w:rsidRDefault="008441FA" w:rsidP="008441FA">
      <w:pPr>
        <w:spacing w:after="200" w:line="276" w:lineRule="auto"/>
        <w:rPr>
          <w:lang w:eastAsia="en-US"/>
        </w:rPr>
        <w:sectPr w:rsidR="008441FA" w:rsidSect="00F3536D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403AEA80" wp14:editId="2F431774">
                <wp:simplePos x="0" y="0"/>
                <wp:positionH relativeFrom="column">
                  <wp:posOffset>3129280</wp:posOffset>
                </wp:positionH>
                <wp:positionV relativeFrom="paragraph">
                  <wp:posOffset>173355</wp:posOffset>
                </wp:positionV>
                <wp:extent cx="0" cy="431800"/>
                <wp:effectExtent l="76200" t="0" r="57150" b="63500"/>
                <wp:wrapNone/>
                <wp:docPr id="3180" name="Прямая со стрелкой 3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18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80" o:spid="_x0000_s1026" type="#_x0000_t32" style="position:absolute;margin-left:246.4pt;margin-top:13.65pt;width:0;height:34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3BE786A5" wp14:editId="3C25490D">
                <wp:simplePos x="0" y="0"/>
                <wp:positionH relativeFrom="column">
                  <wp:posOffset>3688715</wp:posOffset>
                </wp:positionH>
                <wp:positionV relativeFrom="paragraph">
                  <wp:posOffset>273685</wp:posOffset>
                </wp:positionV>
                <wp:extent cx="608330" cy="213360"/>
                <wp:effectExtent l="285750" t="95250" r="0" b="15240"/>
                <wp:wrapNone/>
                <wp:docPr id="3182" name="Выноска 2 (с границей) 3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8330" cy="213360"/>
                        </a:xfrm>
                        <a:prstGeom prst="accentCallout2">
                          <a:avLst>
                            <a:gd name="adj1" fmla="val 53569"/>
                            <a:gd name="adj2" fmla="val -12528"/>
                            <a:gd name="adj3" fmla="val 53569"/>
                            <a:gd name="adj4" fmla="val -33926"/>
                            <a:gd name="adj5" fmla="val -40477"/>
                            <a:gd name="adj6" fmla="val -444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rPr>
                                <w:szCs w:val="14"/>
                              </w:rPr>
                            </w:pPr>
                            <w:r w:rsidRPr="006F676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82" o:spid="_x0000_s1240" type="#_x0000_t45" style="position:absolute;margin-left:290.45pt;margin-top:21.55pt;width:47.9pt;height:16.8pt;z-index:25196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" adj="-9605,-8743,-7328,11571,-2706,11571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rPr>
                          <w:szCs w:val="14"/>
                        </w:rPr>
                      </w:pPr>
                      <w:r w:rsidRPr="006F676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7D703AC8" wp14:editId="558BFA4C">
                <wp:simplePos x="0" y="0"/>
                <wp:positionH relativeFrom="column">
                  <wp:posOffset>4557395</wp:posOffset>
                </wp:positionH>
                <wp:positionV relativeFrom="paragraph">
                  <wp:posOffset>54610</wp:posOffset>
                </wp:positionV>
                <wp:extent cx="800100" cy="264795"/>
                <wp:effectExtent l="0" t="76200" r="190500" b="20955"/>
                <wp:wrapNone/>
                <wp:docPr id="3183" name="Выноска 2 (с границей) 3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0100" cy="264795"/>
                        </a:xfrm>
                        <a:prstGeom prst="accentCallout2">
                          <a:avLst>
                            <a:gd name="adj1" fmla="val 43167"/>
                            <a:gd name="adj2" fmla="val 109523"/>
                            <a:gd name="adj3" fmla="val 43167"/>
                            <a:gd name="adj4" fmla="val 115398"/>
                            <a:gd name="adj5" fmla="val -26139"/>
                            <a:gd name="adj6" fmla="val 12143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83" o:spid="_x0000_s1241" type="#_x0000_t45" style="position:absolute;margin-left:358.85pt;margin-top:4.3pt;width:63pt;height:20.85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" adj="26229,-5646,24926,9324,23657,9324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760E2852" wp14:editId="182DD584">
                <wp:simplePos x="0" y="0"/>
                <wp:positionH relativeFrom="column">
                  <wp:posOffset>5634990</wp:posOffset>
                </wp:positionH>
                <wp:positionV relativeFrom="paragraph">
                  <wp:posOffset>59055</wp:posOffset>
                </wp:positionV>
                <wp:extent cx="0" cy="494665"/>
                <wp:effectExtent l="76200" t="0" r="57150" b="57785"/>
                <wp:wrapNone/>
                <wp:docPr id="3179" name="Прямая со стрелкой 3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4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79" o:spid="_x0000_s1026" type="#_x0000_t32" style="position:absolute;margin-left:443.7pt;margin-top:4.65pt;width:0;height:38.95pt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3164E905" wp14:editId="074C23E9">
                <wp:simplePos x="0" y="0"/>
                <wp:positionH relativeFrom="column">
                  <wp:posOffset>9291955</wp:posOffset>
                </wp:positionH>
                <wp:positionV relativeFrom="paragraph">
                  <wp:posOffset>356235</wp:posOffset>
                </wp:positionV>
                <wp:extent cx="0" cy="196215"/>
                <wp:effectExtent l="0" t="0" r="19050" b="13335"/>
                <wp:wrapNone/>
                <wp:docPr id="3181" name="Прямая со стрелкой 3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62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81" o:spid="_x0000_s1026" type="#_x0000_t32" style="position:absolute;margin-left:731.65pt;margin-top:28.05pt;width:0;height:15.45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0F0A52E0" wp14:editId="1A1A1BD1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83295" cy="15240"/>
                <wp:effectExtent l="31115" t="65405" r="15240" b="52705"/>
                <wp:wrapNone/>
                <wp:docPr id="3178" name="Прямая со стрелкой 3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8329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78" o:spid="_x0000_s1026" type="#_x0000_t32" style="position:absolute;margin-left:56.1pt;margin-top:43.5pt;width:675.85pt;height:1.2pt;flip:x y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 w:rsidRPr="00312230">
        <w:rPr>
          <w:lang w:eastAsia="en-US"/>
        </w:rPr>
        <w:lastRenderedPageBreak/>
        <w:t>*СФЕ</w:t>
      </w:r>
      <w:r w:rsidRPr="00312230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312230">
        <w:rPr>
          <w:lang w:eastAsia="en-US"/>
        </w:rPr>
        <w:t>услугодателя</w:t>
      </w:r>
      <w:proofErr w:type="spellEnd"/>
      <w:r w:rsidRPr="00312230">
        <w:rPr>
          <w:lang w:eastAsia="en-US"/>
        </w:rPr>
        <w:t>, центра обслуживания населения, веб-портала «электронного правительства»;</w:t>
      </w:r>
    </w:p>
    <w:p w:rsidR="008441FA" w:rsidRPr="00312230" w:rsidRDefault="008441FA" w:rsidP="008441FA">
      <w:pPr>
        <w:jc w:val="both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1E8B6F54" wp14:editId="663AB74A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3177" name="Скругленный прямоугольник 3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77" o:spid="_x0000_s1026" style="position:absolute;margin-left:8.45pt;margin-top:2.8pt;width:36pt;height:32.25pt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L3v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3ZC97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312230">
        <w:rPr>
          <w:lang w:eastAsia="en-US"/>
        </w:rPr>
        <w:tab/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начало или завершение оказания государственной услуги;</w:t>
      </w: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0089F303" wp14:editId="473C5C0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3176" name="Прямоугольник 3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76" o:spid="_x0000_s1242" style="position:absolute;left:0;text-align:left;margin-left:11.45pt;margin-top:4.4pt;width:32.25pt;height:26.95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tpBqgIAACY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B/htpB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8441FA" w:rsidRPr="006F676C" w:rsidRDefault="008441FA" w:rsidP="008441F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ind w:left="707" w:firstLine="709"/>
        <w:rPr>
          <w:lang w:eastAsia="en-US"/>
        </w:rPr>
      </w:pPr>
      <w:r w:rsidRPr="00312230">
        <w:rPr>
          <w:lang w:eastAsia="en-US"/>
        </w:rPr>
        <w:t>- наименование процедуры (действия) услугополучателя и (или) СФЕ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046F8602" wp14:editId="4574A729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3175" name="Ромб 3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175" o:spid="_x0000_s1026" type="#_x0000_t4" style="position:absolute;margin-left:11.45pt;margin-top:8.25pt;width:28.5pt;height:29.8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KnC5Se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вариант выбора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920384" behindDoc="0" locked="0" layoutInCell="1" allowOverlap="1" wp14:anchorId="601AF0F1" wp14:editId="049A351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174" name="Прямая со стрелкой 3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74" o:spid="_x0000_s1026" type="#_x0000_t32" style="position:absolute;margin-left:17.45pt;margin-top:7.15pt;width:22.5pt;height:0;z-index:2519203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4dct/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312230">
        <w:rPr>
          <w:lang w:eastAsia="en-US"/>
        </w:rPr>
        <w:t>- переход к следующей процедуре (действию).</w: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Pr="00312230" w:rsidRDefault="008441FA" w:rsidP="008441FA">
      <w:pPr>
        <w:ind w:firstLine="720"/>
        <w:jc w:val="center"/>
        <w:rPr>
          <w:color w:val="000000"/>
          <w:sz w:val="20"/>
          <w:szCs w:val="20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</w:pPr>
    </w:p>
    <w:p w:rsidR="008441FA" w:rsidRDefault="008441FA" w:rsidP="008441FA">
      <w:pPr>
        <w:ind w:firstLine="5670"/>
        <w:jc w:val="center"/>
        <w:rPr>
          <w:color w:val="000000"/>
          <w:lang w:eastAsia="en-US"/>
        </w:rPr>
        <w:sectPr w:rsidR="008441FA" w:rsidSect="00F3536D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8441FA" w:rsidRPr="00312230" w:rsidRDefault="008441FA" w:rsidP="008441FA">
      <w:pPr>
        <w:ind w:firstLine="5670"/>
        <w:jc w:val="center"/>
        <w:rPr>
          <w:color w:val="000000"/>
          <w:lang w:eastAsia="en-US"/>
        </w:rPr>
      </w:pPr>
      <w:r w:rsidRPr="00312230">
        <w:rPr>
          <w:color w:val="000000"/>
          <w:lang w:eastAsia="en-US"/>
        </w:rPr>
        <w:lastRenderedPageBreak/>
        <w:t>Приложение 9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к Регламенту государственной услуги </w:t>
      </w:r>
    </w:p>
    <w:p w:rsidR="008441FA" w:rsidRPr="00312230" w:rsidRDefault="008441FA" w:rsidP="008441FA">
      <w:pPr>
        <w:ind w:left="5670"/>
        <w:jc w:val="center"/>
        <w:rPr>
          <w:rFonts w:cs="Consolas"/>
          <w:lang w:eastAsia="en-US"/>
        </w:rPr>
      </w:pPr>
      <w:r w:rsidRPr="00312230">
        <w:rPr>
          <w:rFonts w:cs="Consolas"/>
          <w:lang w:eastAsia="en-US"/>
        </w:rPr>
        <w:t xml:space="preserve">«Возврат налога на добавленную стоимость из бюджета» </w:t>
      </w:r>
    </w:p>
    <w:p w:rsidR="008441FA" w:rsidRDefault="008441FA" w:rsidP="008441FA">
      <w:pPr>
        <w:jc w:val="center"/>
        <w:rPr>
          <w:rFonts w:cs="Consolas"/>
          <w:lang w:eastAsia="en-US"/>
        </w:rPr>
      </w:pPr>
    </w:p>
    <w:p w:rsidR="008441FA" w:rsidRPr="00312230" w:rsidRDefault="008441FA" w:rsidP="008441FA">
      <w:pPr>
        <w:jc w:val="center"/>
        <w:rPr>
          <w:rFonts w:cs="Consolas"/>
          <w:lang w:eastAsia="en-US"/>
        </w:rPr>
      </w:pPr>
    </w:p>
    <w:p w:rsidR="008441FA" w:rsidRPr="00DA3107" w:rsidRDefault="008441FA" w:rsidP="008441FA">
      <w:pPr>
        <w:jc w:val="center"/>
        <w:rPr>
          <w:lang w:eastAsia="en-US"/>
        </w:rPr>
      </w:pPr>
      <w:r w:rsidRPr="00DA3107">
        <w:rPr>
          <w:lang w:eastAsia="en-US"/>
        </w:rPr>
        <w:t xml:space="preserve">Справочник </w:t>
      </w:r>
    </w:p>
    <w:p w:rsidR="008441FA" w:rsidRPr="00DA3107" w:rsidRDefault="008441FA" w:rsidP="008441FA">
      <w:pPr>
        <w:jc w:val="center"/>
        <w:rPr>
          <w:rFonts w:ascii="Consolas" w:hAnsi="Consolas" w:cs="Consolas"/>
          <w:lang w:eastAsia="en-US"/>
        </w:rPr>
      </w:pPr>
      <w:r w:rsidRPr="00DA3107">
        <w:rPr>
          <w:lang w:eastAsia="en-US"/>
        </w:rPr>
        <w:t>бизнес-процессов оказания государственной услуги</w:t>
      </w:r>
    </w:p>
    <w:p w:rsidR="008441FA" w:rsidRPr="00DA3107" w:rsidRDefault="008441FA" w:rsidP="008441FA">
      <w:pPr>
        <w:jc w:val="center"/>
        <w:rPr>
          <w:lang w:eastAsia="en-US"/>
        </w:rPr>
      </w:pPr>
      <w:r w:rsidRPr="00DA3107">
        <w:rPr>
          <w:lang w:eastAsia="en-US"/>
        </w:rPr>
        <w:t>«Возврат налога на добавленную стоимость из бюджета» через ИС СОНО</w:t>
      </w:r>
    </w:p>
    <w:p w:rsidR="008441FA" w:rsidRPr="00312230" w:rsidRDefault="008441FA" w:rsidP="008441F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52E0EB8B" wp14:editId="19B91AFA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8183880" cy="466090"/>
                <wp:effectExtent l="6985" t="10160" r="10160" b="9525"/>
                <wp:wrapNone/>
                <wp:docPr id="3173" name="Скругленный прямоугольник 3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838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73" o:spid="_x0000_s1243" style="position:absolute;left:0;text-align:left;margin-left:77.45pt;margin-top:9.9pt;width:644.4pt;height:36.7pt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6D4C9660" wp14:editId="2E31CB80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3172" name="Скругленный прямоугольник 3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72" o:spid="_x0000_s1244" style="position:absolute;left:0;text-align:left;margin-left:-16.3pt;margin-top:9.9pt;width:92.25pt;height:37.1pt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D5CL6tmgIAANM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8441FA" w:rsidRPr="006F676C" w:rsidRDefault="008441FA" w:rsidP="008441FA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6F676C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4FEF0659" wp14:editId="1FD35927">
                <wp:simplePos x="0" y="0"/>
                <wp:positionH relativeFrom="column">
                  <wp:posOffset>5563235</wp:posOffset>
                </wp:positionH>
                <wp:positionV relativeFrom="paragraph">
                  <wp:posOffset>155575</wp:posOffset>
                </wp:positionV>
                <wp:extent cx="2037080" cy="409575"/>
                <wp:effectExtent l="14605" t="12700" r="15240" b="15875"/>
                <wp:wrapNone/>
                <wp:docPr id="3171" name="Прямоугольник 3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>Обработка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71" o:spid="_x0000_s1245" style="position:absolute;margin-left:438.05pt;margin-top:12.25pt;width:160.4pt;height:32.25pt;z-index:25200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GweqwIAACc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>Обработка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0A0FF853" wp14:editId="21B642C0">
                <wp:simplePos x="0" y="0"/>
                <wp:positionH relativeFrom="column">
                  <wp:posOffset>983615</wp:posOffset>
                </wp:positionH>
                <wp:positionV relativeFrom="paragraph">
                  <wp:posOffset>97790</wp:posOffset>
                </wp:positionV>
                <wp:extent cx="2119630" cy="607060"/>
                <wp:effectExtent l="16510" t="12065" r="16510" b="9525"/>
                <wp:wrapNone/>
                <wp:docPr id="3170" name="Прямоугольник 3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>Проверка запроса на полноту форматных требований 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70" o:spid="_x0000_s1246" style="position:absolute;margin-left:77.45pt;margin-top:7.7pt;width:166.9pt;height:47.8pt;z-index:25198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>Проверка запроса на полноту форматных требований  ИС СОН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682B74DF" wp14:editId="662F86E5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2540" r="2540" b="6985"/>
                <wp:wrapNone/>
                <wp:docPr id="3169" name="Скругленный прямоугольник 3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69" o:spid="_x0000_s1026" style="position:absolute;margin-left:-6.55pt;margin-top:7.7pt;width:68.25pt;height:61.5pt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P2BDHb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7A69F9A3" wp14:editId="4E9AEC4F">
                <wp:simplePos x="0" y="0"/>
                <wp:positionH relativeFrom="column">
                  <wp:posOffset>5294630</wp:posOffset>
                </wp:positionH>
                <wp:positionV relativeFrom="paragraph">
                  <wp:posOffset>249555</wp:posOffset>
                </wp:positionV>
                <wp:extent cx="1215390" cy="264795"/>
                <wp:effectExtent l="0" t="12700" r="229235" b="8255"/>
                <wp:wrapNone/>
                <wp:docPr id="3168" name="Выноска 2 (с границей) 3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B90AE8" w:rsidRDefault="008441FA" w:rsidP="008441FA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68" o:spid="_x0000_s1247" type="#_x0000_t45" style="position:absolute;margin-left:416.9pt;margin-top:19.65pt;width:95.7pt;height:20.85pt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" adj="25392,-52,24557,9324,22954,9324" filled="f" strokecolor="#1f4d78" strokeweight="1pt">
                <v:textbox>
                  <w:txbxContent>
                    <w:p w:rsidR="008441FA" w:rsidRPr="00B90AE8" w:rsidRDefault="008441FA" w:rsidP="008441FA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2868638C" wp14:editId="47BFCB53">
                <wp:simplePos x="0" y="0"/>
                <wp:positionH relativeFrom="column">
                  <wp:posOffset>7614920</wp:posOffset>
                </wp:positionH>
                <wp:positionV relativeFrom="paragraph">
                  <wp:posOffset>73025</wp:posOffset>
                </wp:positionV>
                <wp:extent cx="1552575" cy="737870"/>
                <wp:effectExtent l="18415" t="17145" r="48260" b="64135"/>
                <wp:wrapNone/>
                <wp:docPr id="3167" name="Прямая со стрелкой 3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2575" cy="737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67" o:spid="_x0000_s1026" type="#_x0000_t32" style="position:absolute;margin-left:599.6pt;margin-top:5.75pt;width:122.25pt;height:58.1pt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23E80459" wp14:editId="16FB91F7">
                <wp:simplePos x="0" y="0"/>
                <wp:positionH relativeFrom="column">
                  <wp:posOffset>4709795</wp:posOffset>
                </wp:positionH>
                <wp:positionV relativeFrom="paragraph">
                  <wp:posOffset>249555</wp:posOffset>
                </wp:positionV>
                <wp:extent cx="853440" cy="910590"/>
                <wp:effectExtent l="18415" t="60325" r="61595" b="19685"/>
                <wp:wrapNone/>
                <wp:docPr id="3166" name="Прямая со стрелкой 3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910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66" o:spid="_x0000_s1026" type="#_x0000_t32" style="position:absolute;margin-left:370.85pt;margin-top:19.65pt;width:67.2pt;height:71.7pt;flip:y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4C1B7D15" wp14:editId="559A6BFD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0960" r="29210" b="62230"/>
                <wp:wrapNone/>
                <wp:docPr id="3165" name="Соединительная линия уступом 3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165" o:spid="_x0000_s1026" type="#_x0000_t34" style="position:absolute;margin-left:61.7pt;margin-top:11.45pt;width:13.65pt;height:.05pt;z-index:25199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kWd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7BF5C2F6" wp14:editId="1E455A6B">
                <wp:simplePos x="0" y="0"/>
                <wp:positionH relativeFrom="column">
                  <wp:posOffset>4709795</wp:posOffset>
                </wp:positionH>
                <wp:positionV relativeFrom="paragraph">
                  <wp:posOffset>167640</wp:posOffset>
                </wp:positionV>
                <wp:extent cx="337185" cy="267335"/>
                <wp:effectExtent l="0" t="0" r="5715" b="0"/>
                <wp:wrapNone/>
                <wp:docPr id="3164" name="Поле 3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64" o:spid="_x0000_s1248" type="#_x0000_t202" style="position:absolute;margin-left:370.85pt;margin-top:13.2pt;width:26.55pt;height:21.05pt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jozlg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" stroked="f">
                <v:textbox>
                  <w:txbxContent>
                    <w:p w:rsidR="008441FA" w:rsidRPr="0089142E" w:rsidRDefault="008441FA" w:rsidP="008441FA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65AA88DF" wp14:editId="5A51B039">
                <wp:simplePos x="0" y="0"/>
                <wp:positionH relativeFrom="column">
                  <wp:posOffset>2842895</wp:posOffset>
                </wp:positionH>
                <wp:positionV relativeFrom="paragraph">
                  <wp:posOffset>74295</wp:posOffset>
                </wp:positionV>
                <wp:extent cx="0" cy="360680"/>
                <wp:effectExtent l="66040" t="19050" r="67310" b="29845"/>
                <wp:wrapNone/>
                <wp:docPr id="3163" name="Прямая со стрелкой 3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06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63" o:spid="_x0000_s1026" type="#_x0000_t32" style="position:absolute;margin-left:223.85pt;margin-top:5.85pt;width:0;height:28.4pt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0krZAIAAHw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0AE2530D" wp14:editId="2798D31F">
                <wp:simplePos x="0" y="0"/>
                <wp:positionH relativeFrom="column">
                  <wp:posOffset>1819275</wp:posOffset>
                </wp:positionH>
                <wp:positionV relativeFrom="paragraph">
                  <wp:posOffset>74295</wp:posOffset>
                </wp:positionV>
                <wp:extent cx="1023620" cy="249555"/>
                <wp:effectExtent l="280670" t="9525" r="0" b="7620"/>
                <wp:wrapNone/>
                <wp:docPr id="3162" name="Выноска 2 (с границей) 3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37564B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62" o:spid="_x0000_s1249" type="#_x0000_t45" style="position:absolute;margin-left:143.25pt;margin-top:5.85pt;width:80.6pt;height:19.65pt;z-index:25197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" adj="-5708,1594,-3645,9893,-1608,9893" filled="f" strokecolor="#1f4d78" strokeweight="1pt">
                <v:textbox>
                  <w:txbxContent>
                    <w:p w:rsidR="008441FA" w:rsidRPr="0037564B" w:rsidRDefault="008441FA" w:rsidP="008441FA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37564B">
                        <w:rPr>
                          <w:color w:val="000000"/>
                          <w:sz w:val="20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4E221BC5" wp14:editId="0D902E55">
                <wp:simplePos x="0" y="0"/>
                <wp:positionH relativeFrom="column">
                  <wp:posOffset>957580</wp:posOffset>
                </wp:positionH>
                <wp:positionV relativeFrom="paragraph">
                  <wp:posOffset>227966</wp:posOffset>
                </wp:positionV>
                <wp:extent cx="2172970" cy="1733550"/>
                <wp:effectExtent l="0" t="0" r="17780" b="19050"/>
                <wp:wrapNone/>
                <wp:docPr id="3159" name="Прямоугольник 3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2970" cy="1733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37564B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59" o:spid="_x0000_s1250" style="position:absolute;margin-left:75.4pt;margin-top:17.95pt;width:171.1pt;height:136.5pt;z-index:25199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37564B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37564B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6F4E3D94" wp14:editId="279D5AA4">
                <wp:simplePos x="0" y="0"/>
                <wp:positionH relativeFrom="column">
                  <wp:posOffset>6043295</wp:posOffset>
                </wp:positionH>
                <wp:positionV relativeFrom="paragraph">
                  <wp:posOffset>180975</wp:posOffset>
                </wp:positionV>
                <wp:extent cx="1800225" cy="668655"/>
                <wp:effectExtent l="18415" t="12065" r="10160" b="14605"/>
                <wp:wrapNone/>
                <wp:docPr id="3161" name="Прямоугольник 3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668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 в связи с имеющимися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61" o:spid="_x0000_s1251" style="position:absolute;margin-left:475.85pt;margin-top:14.25pt;width:141.75pt;height:52.65pt;z-index:2520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>Формирование сообщения об отказе  в связи с имеющимися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564B">
                        <w:rPr>
                          <w:sz w:val="20"/>
                          <w:szCs w:val="16"/>
                        </w:rPr>
                        <w:t xml:space="preserve">нарушениями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5AAB136D" wp14:editId="7015323C">
                <wp:simplePos x="0" y="0"/>
                <wp:positionH relativeFrom="column">
                  <wp:posOffset>4214495</wp:posOffset>
                </wp:positionH>
                <wp:positionV relativeFrom="paragraph">
                  <wp:posOffset>252730</wp:posOffset>
                </wp:positionV>
                <wp:extent cx="495300" cy="540385"/>
                <wp:effectExtent l="8890" t="7620" r="635" b="4445"/>
                <wp:wrapNone/>
                <wp:docPr id="3160" name="Ромб 3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160" o:spid="_x0000_s1026" type="#_x0000_t4" style="position:absolute;margin-left:331.85pt;margin-top:19.9pt;width:39pt;height:42.55pt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Ju0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1280" behindDoc="0" locked="0" layoutInCell="1" allowOverlap="1" wp14:anchorId="78350860" wp14:editId="258F5053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2540" r="635" b="0"/>
                <wp:wrapNone/>
                <wp:docPr id="3158" name="Ромб 3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158" o:spid="_x0000_s1026" type="#_x0000_t4" style="position:absolute;margin-left:700.85pt;margin-top:14.25pt;width:39pt;height:42.55pt;z-index:2520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jip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6704" behindDoc="0" locked="0" layoutInCell="1" allowOverlap="1" wp14:anchorId="060946F7" wp14:editId="2CF417C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157" name="Поле 3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57" o:spid="_x0000_s1252" type="#_x0000_t202" style="position:absolute;margin-left:38.45pt;margin-top:14.25pt;width:27pt;height:29.25pt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spWlgIAAB0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7RrKVp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25486AEB" wp14:editId="663A8AD1">
                <wp:simplePos x="0" y="0"/>
                <wp:positionH relativeFrom="column">
                  <wp:posOffset>8226425</wp:posOffset>
                </wp:positionH>
                <wp:positionV relativeFrom="paragraph">
                  <wp:posOffset>228600</wp:posOffset>
                </wp:positionV>
                <wp:extent cx="390525" cy="177800"/>
                <wp:effectExtent l="0" t="0" r="9525" b="0"/>
                <wp:wrapNone/>
                <wp:docPr id="3156" name="Поле 3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17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56" o:spid="_x0000_s1253" type="#_x0000_t202" style="position:absolute;margin-left:647.75pt;margin-top:18pt;width:30.75pt;height:14pt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" stroked="f">
                <v:textbox>
                  <w:txbxContent>
                    <w:p w:rsidR="008441FA" w:rsidRPr="0089142E" w:rsidRDefault="008441FA" w:rsidP="008441F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6EEC5EC5" wp14:editId="7CFCAC84">
                <wp:simplePos x="0" y="0"/>
                <wp:positionH relativeFrom="column">
                  <wp:posOffset>7843520</wp:posOffset>
                </wp:positionH>
                <wp:positionV relativeFrom="paragraph">
                  <wp:posOffset>156210</wp:posOffset>
                </wp:positionV>
                <wp:extent cx="1057275" cy="635"/>
                <wp:effectExtent l="27940" t="64135" r="19685" b="68580"/>
                <wp:wrapNone/>
                <wp:docPr id="3155" name="Прямая со стрелкой 3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572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55" o:spid="_x0000_s1026" type="#_x0000_t32" style="position:absolute;margin-left:617.6pt;margin-top:12.3pt;width:83.25pt;height:.05pt;flip:x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04733506" wp14:editId="52C5DE67">
                <wp:simplePos x="0" y="0"/>
                <wp:positionH relativeFrom="column">
                  <wp:posOffset>3129915</wp:posOffset>
                </wp:positionH>
                <wp:positionV relativeFrom="paragraph">
                  <wp:posOffset>177800</wp:posOffset>
                </wp:positionV>
                <wp:extent cx="1084580" cy="0"/>
                <wp:effectExtent l="19685" t="66675" r="29210" b="66675"/>
                <wp:wrapNone/>
                <wp:docPr id="3154" name="Прямая со стрелкой 3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45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54" o:spid="_x0000_s1026" type="#_x0000_t32" style="position:absolute;margin-left:246.45pt;margin-top:14pt;width:85.4pt;height:0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312230">
        <w:rPr>
          <w:rFonts w:ascii="Consolas" w:hAnsi="Consolas" w:cs="Consolas"/>
          <w:sz w:val="22"/>
          <w:szCs w:val="22"/>
          <w:lang w:eastAsia="en-US"/>
        </w:rPr>
        <w:tab/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06236A62" wp14:editId="17B4D259">
                <wp:simplePos x="0" y="0"/>
                <wp:positionH relativeFrom="column">
                  <wp:posOffset>6395720</wp:posOffset>
                </wp:positionH>
                <wp:positionV relativeFrom="paragraph">
                  <wp:posOffset>227330</wp:posOffset>
                </wp:positionV>
                <wp:extent cx="635" cy="2040255"/>
                <wp:effectExtent l="76200" t="0" r="75565" b="55245"/>
                <wp:wrapNone/>
                <wp:docPr id="3153" name="Прямая со стрелкой 3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040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53" o:spid="_x0000_s1026" type="#_x0000_t32" style="position:absolute;margin-left:503.6pt;margin-top:17.9pt;width:.05pt;height:160.65pt;z-index:2520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0EF66246" wp14:editId="1D24C4EA">
                <wp:simplePos x="0" y="0"/>
                <wp:positionH relativeFrom="column">
                  <wp:posOffset>8226425</wp:posOffset>
                </wp:positionH>
                <wp:positionV relativeFrom="paragraph">
                  <wp:posOffset>91440</wp:posOffset>
                </wp:positionV>
                <wp:extent cx="941070" cy="288290"/>
                <wp:effectExtent l="39370" t="19050" r="19685" b="64135"/>
                <wp:wrapNone/>
                <wp:docPr id="3152" name="Прямая со стрелкой 3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41070" cy="2882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52" o:spid="_x0000_s1026" type="#_x0000_t32" style="position:absolute;margin-left:647.75pt;margin-top:7.2pt;width:74.1pt;height:22.7pt;flip:x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26A3024D" wp14:editId="569C0DC7">
                <wp:simplePos x="0" y="0"/>
                <wp:positionH relativeFrom="column">
                  <wp:posOffset>8829675</wp:posOffset>
                </wp:positionH>
                <wp:positionV relativeFrom="paragraph">
                  <wp:posOffset>219710</wp:posOffset>
                </wp:positionV>
                <wp:extent cx="394970" cy="225425"/>
                <wp:effectExtent l="0" t="0" r="5080" b="3175"/>
                <wp:wrapNone/>
                <wp:docPr id="3151" name="Поле 3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51" o:spid="_x0000_s1254" type="#_x0000_t202" style="position:absolute;margin-left:695.25pt;margin-top:17.3pt;width:31.1pt;height:17.7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3BC961E9" wp14:editId="37BE0096">
                <wp:simplePos x="0" y="0"/>
                <wp:positionH relativeFrom="column">
                  <wp:posOffset>4557395</wp:posOffset>
                </wp:positionH>
                <wp:positionV relativeFrom="paragraph">
                  <wp:posOffset>302895</wp:posOffset>
                </wp:positionV>
                <wp:extent cx="396240" cy="237490"/>
                <wp:effectExtent l="0" t="0" r="3810" b="0"/>
                <wp:wrapNone/>
                <wp:docPr id="3149" name="Поле 3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49" o:spid="_x0000_s1255" type="#_x0000_t202" style="position:absolute;margin-left:358.85pt;margin-top:23.85pt;width:31.2pt;height:18.7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S66lAIAAB0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0F294546" wp14:editId="3D534C8C">
                <wp:simplePos x="0" y="0"/>
                <wp:positionH relativeFrom="column">
                  <wp:posOffset>4480560</wp:posOffset>
                </wp:positionH>
                <wp:positionV relativeFrom="paragraph">
                  <wp:posOffset>132080</wp:posOffset>
                </wp:positionV>
                <wp:extent cx="635" cy="598805"/>
                <wp:effectExtent l="65405" t="21590" r="67310" b="27305"/>
                <wp:wrapNone/>
                <wp:docPr id="3148" name="Прямая со стрелкой 3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8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48" o:spid="_x0000_s1026" type="#_x0000_t32" style="position:absolute;margin-left:352.8pt;margin-top:10.4pt;width:.05pt;height:47.15pt;z-index:2519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5DCAAE77" wp14:editId="4393E9DD">
                <wp:simplePos x="0" y="0"/>
                <wp:positionH relativeFrom="column">
                  <wp:posOffset>6615430</wp:posOffset>
                </wp:positionH>
                <wp:positionV relativeFrom="paragraph">
                  <wp:posOffset>63499</wp:posOffset>
                </wp:positionV>
                <wp:extent cx="2609850" cy="733425"/>
                <wp:effectExtent l="0" t="0" r="19050" b="28575"/>
                <wp:wrapNone/>
                <wp:docPr id="3147" name="Прямоугольник 3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609850" cy="733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Передача информации о </w:t>
                            </w:r>
                            <w:proofErr w:type="spellStart"/>
                            <w:r w:rsidRPr="0037564B">
                              <w:rPr>
                                <w:sz w:val="20"/>
                                <w:szCs w:val="16"/>
                              </w:rPr>
                              <w:t>приемедекларации</w:t>
                            </w:r>
                            <w:proofErr w:type="spellEnd"/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 по НДС ф.300.00  ИС СОНО в КНП и передача данных на лицевой счет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ИС </w:t>
                            </w:r>
                            <w:r w:rsidRPr="0037564B">
                              <w:rPr>
                                <w:sz w:val="20"/>
                                <w:szCs w:val="16"/>
                              </w:rPr>
                              <w:t>ИНИС</w:t>
                            </w:r>
                          </w:p>
                          <w:p w:rsidR="008441FA" w:rsidRPr="0037564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47" o:spid="_x0000_s1256" style="position:absolute;margin-left:520.9pt;margin-top:5pt;width:205.5pt;height:57.75pt;flip:y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Передача информации о </w:t>
                      </w:r>
                      <w:proofErr w:type="spellStart"/>
                      <w:r w:rsidRPr="0037564B">
                        <w:rPr>
                          <w:sz w:val="20"/>
                          <w:szCs w:val="16"/>
                        </w:rPr>
                        <w:t>приемедекларации</w:t>
                      </w:r>
                      <w:proofErr w:type="spellEnd"/>
                      <w:r w:rsidRPr="0037564B">
                        <w:rPr>
                          <w:sz w:val="20"/>
                          <w:szCs w:val="16"/>
                        </w:rPr>
                        <w:t xml:space="preserve"> по НДС ф.300.00  ИС СОНО в КНП и передача данных на лицевой счет в</w:t>
                      </w:r>
                      <w:r>
                        <w:rPr>
                          <w:sz w:val="20"/>
                          <w:szCs w:val="16"/>
                        </w:rPr>
                        <w:t xml:space="preserve"> ИС </w:t>
                      </w:r>
                      <w:r w:rsidRPr="0037564B">
                        <w:rPr>
                          <w:sz w:val="20"/>
                          <w:szCs w:val="16"/>
                        </w:rPr>
                        <w:t>ИНИС</w:t>
                      </w:r>
                    </w:p>
                    <w:p w:rsidR="008441FA" w:rsidRPr="0037564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1C7FACF0" wp14:editId="691A2B02">
                <wp:simplePos x="0" y="0"/>
                <wp:positionH relativeFrom="column">
                  <wp:posOffset>5553710</wp:posOffset>
                </wp:positionH>
                <wp:positionV relativeFrom="paragraph">
                  <wp:posOffset>0</wp:posOffset>
                </wp:positionV>
                <wp:extent cx="489585" cy="208915"/>
                <wp:effectExtent l="0" t="38100" r="348615" b="19685"/>
                <wp:wrapNone/>
                <wp:docPr id="3150" name="Выноска 2 (с границей) 3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9949"/>
                            <a:gd name="adj5" fmla="val -14894"/>
                            <a:gd name="adj6" fmla="val 1619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50" o:spid="_x0000_s1257" type="#_x0000_t45" style="position:absolute;margin-left:437.3pt;margin-top:0;width:38.55pt;height:16.45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" adj="34991,-3217,30229,11818,24962,11818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2BF0D1EE" wp14:editId="50B2680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146" name="Поле 3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1FA" w:rsidRPr="0089142E" w:rsidRDefault="008441FA" w:rsidP="008441F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46" o:spid="_x0000_s1258" type="#_x0000_t202" style="position:absolute;margin-left:46.85pt;margin-top:5.05pt;width:33.75pt;height:30.1pt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TSSlgIAAB0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r400kp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8441FA" w:rsidRPr="0089142E" w:rsidRDefault="008441FA" w:rsidP="008441F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1FD077CF" wp14:editId="1B90FCE5">
                <wp:simplePos x="0" y="0"/>
                <wp:positionH relativeFrom="column">
                  <wp:posOffset>3681095</wp:posOffset>
                </wp:positionH>
                <wp:positionV relativeFrom="paragraph">
                  <wp:posOffset>121920</wp:posOffset>
                </wp:positionV>
                <wp:extent cx="2219325" cy="923290"/>
                <wp:effectExtent l="18415" t="13335" r="10160" b="15875"/>
                <wp:wrapNone/>
                <wp:docPr id="3144" name="Прямоугольник 3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37564B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44" o:spid="_x0000_s1259" style="position:absolute;left:0;text-align:left;margin-left:289.85pt;margin-top:9.6pt;width:174.75pt;height:72.7pt;z-index:25199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37564B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37564B">
                        <w:rPr>
                          <w:sz w:val="20"/>
                          <w:szCs w:val="16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271D5453" wp14:editId="2B38BDA9">
                <wp:simplePos x="0" y="0"/>
                <wp:positionH relativeFrom="column">
                  <wp:posOffset>6891655</wp:posOffset>
                </wp:positionH>
                <wp:positionV relativeFrom="paragraph">
                  <wp:posOffset>176529</wp:posOffset>
                </wp:positionV>
                <wp:extent cx="727710" cy="276225"/>
                <wp:effectExtent l="0" t="19050" r="548640" b="28575"/>
                <wp:wrapNone/>
                <wp:docPr id="3142" name="Выноска 2 (с границей) 3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7710" cy="27622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967423" w:rsidRDefault="008441FA" w:rsidP="008441F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67423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42" o:spid="_x0000_s1260" type="#_x0000_t45" style="position:absolute;margin-left:542.65pt;margin-top:13.9pt;width:57.3pt;height:21.75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" adj="37093,-263,31349,11818,24962,11818" filled="f" strokecolor="#1f4d78" strokeweight="1pt">
                <v:textbox>
                  <w:txbxContent>
                    <w:p w:rsidR="008441FA" w:rsidRPr="00967423" w:rsidRDefault="008441FA" w:rsidP="008441FA">
                      <w:pPr>
                        <w:rPr>
                          <w:sz w:val="20"/>
                          <w:szCs w:val="16"/>
                        </w:rPr>
                      </w:pPr>
                      <w:r w:rsidRPr="00967423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3AD0B724" wp14:editId="740EA323">
                <wp:simplePos x="0" y="0"/>
                <wp:positionH relativeFrom="column">
                  <wp:posOffset>8684895</wp:posOffset>
                </wp:positionH>
                <wp:positionV relativeFrom="paragraph">
                  <wp:posOffset>191135</wp:posOffset>
                </wp:positionV>
                <wp:extent cx="0" cy="259080"/>
                <wp:effectExtent l="76200" t="0" r="57150" b="64770"/>
                <wp:wrapNone/>
                <wp:docPr id="3143" name="Прямая со стрелкой 3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90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43" o:spid="_x0000_s1026" type="#_x0000_t32" style="position:absolute;margin-left:683.85pt;margin-top:15.05pt;width:0;height:20.4pt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7095655B" wp14:editId="2E5E46C6">
                <wp:simplePos x="0" y="0"/>
                <wp:positionH relativeFrom="column">
                  <wp:posOffset>-154305</wp:posOffset>
                </wp:positionH>
                <wp:positionV relativeFrom="paragraph">
                  <wp:posOffset>118745</wp:posOffset>
                </wp:positionV>
                <wp:extent cx="866775" cy="1304925"/>
                <wp:effectExtent l="2540" t="1270" r="6985" b="8255"/>
                <wp:wrapNone/>
                <wp:docPr id="3141" name="Скругленный прямоугольник 3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41" o:spid="_x0000_s1026" style="position:absolute;margin-left:-12.15pt;margin-top:9.35pt;width:68.25pt;height:102.75pt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CcH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" fillcolor="#2f5496" stroked="f"/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46B67A4C" wp14:editId="617E9CA2">
                <wp:simplePos x="0" y="0"/>
                <wp:positionH relativeFrom="column">
                  <wp:posOffset>6615430</wp:posOffset>
                </wp:positionH>
                <wp:positionV relativeFrom="paragraph">
                  <wp:posOffset>135890</wp:posOffset>
                </wp:positionV>
                <wp:extent cx="2722880" cy="628650"/>
                <wp:effectExtent l="0" t="0" r="20320" b="19050"/>
                <wp:wrapNone/>
                <wp:docPr id="3140" name="Прямоугольник 3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2880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37564B" w:rsidRDefault="008441FA" w:rsidP="008441F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37564B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37564B">
                              <w:rPr>
                                <w:sz w:val="20"/>
                                <w:szCs w:val="16"/>
                              </w:rPr>
                              <w:t xml:space="preserve"> уведомления о приеме декларации по НДС ф.300.00  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40" o:spid="_x0000_s1261" style="position:absolute;margin-left:520.9pt;margin-top:10.7pt;width:214.4pt;height:49.5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" filled="f" fillcolor="#2f5496" strokecolor="#2f5496" strokeweight="1.5pt">
                <v:textbox>
                  <w:txbxContent>
                    <w:p w:rsidR="008441FA" w:rsidRPr="0037564B" w:rsidRDefault="008441FA" w:rsidP="008441FA">
                      <w:pPr>
                        <w:rPr>
                          <w:sz w:val="32"/>
                          <w:szCs w:val="16"/>
                        </w:rPr>
                      </w:pPr>
                      <w:r w:rsidRPr="0037564B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37564B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37564B">
                        <w:rPr>
                          <w:sz w:val="20"/>
                          <w:szCs w:val="16"/>
                        </w:rPr>
                        <w:t xml:space="preserve"> уведомления о приеме декларации по НДС ф.300.00  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514BE9B0" wp14:editId="6850E1EC">
                <wp:simplePos x="0" y="0"/>
                <wp:positionH relativeFrom="column">
                  <wp:posOffset>1822450</wp:posOffset>
                </wp:positionH>
                <wp:positionV relativeFrom="paragraph">
                  <wp:posOffset>203835</wp:posOffset>
                </wp:positionV>
                <wp:extent cx="1023620" cy="213360"/>
                <wp:effectExtent l="285750" t="95250" r="0" b="15240"/>
                <wp:wrapNone/>
                <wp:docPr id="3145" name="Выноска 2 (с границей) 3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967423" w:rsidRDefault="008441FA" w:rsidP="008441FA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967423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45" o:spid="_x0000_s1262" type="#_x0000_t45" style="position:absolute;margin-left:143.5pt;margin-top:16.05pt;width:80.6pt;height:16.8pt;z-index:2520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" adj="-5708,-8743,-4355,11571,-1608,11571" filled="f" strokecolor="#1f4d78" strokeweight="1pt">
                <v:textbox>
                  <w:txbxContent>
                    <w:p w:rsidR="008441FA" w:rsidRPr="00967423" w:rsidRDefault="008441FA" w:rsidP="008441FA">
                      <w:pPr>
                        <w:rPr>
                          <w:sz w:val="32"/>
                          <w:szCs w:val="14"/>
                        </w:rPr>
                      </w:pPr>
                      <w:r w:rsidRPr="00967423">
                        <w:rPr>
                          <w:color w:val="000000"/>
                          <w:sz w:val="20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8441FA" w:rsidRPr="00312230" w:rsidRDefault="008441FA" w:rsidP="008441FA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4EBFACAA" wp14:editId="2A4FC99B">
                <wp:simplePos x="0" y="0"/>
                <wp:positionH relativeFrom="column">
                  <wp:posOffset>3890645</wp:posOffset>
                </wp:positionH>
                <wp:positionV relativeFrom="paragraph">
                  <wp:posOffset>116205</wp:posOffset>
                </wp:positionV>
                <wp:extent cx="0" cy="567690"/>
                <wp:effectExtent l="66040" t="19685" r="67310" b="22225"/>
                <wp:wrapNone/>
                <wp:docPr id="3138" name="Прямая со стрелкой 3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676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38" o:spid="_x0000_s1026" type="#_x0000_t32" style="position:absolute;margin-left:306.35pt;margin-top:9.15pt;width:0;height:44.7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0COZQ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51F5FC99" wp14:editId="64E869BF">
                <wp:simplePos x="0" y="0"/>
                <wp:positionH relativeFrom="column">
                  <wp:posOffset>4079240</wp:posOffset>
                </wp:positionH>
                <wp:positionV relativeFrom="paragraph">
                  <wp:posOffset>182880</wp:posOffset>
                </wp:positionV>
                <wp:extent cx="1154430" cy="264795"/>
                <wp:effectExtent l="0" t="76835" r="248285" b="10795"/>
                <wp:wrapNone/>
                <wp:docPr id="3137" name="Выноска 2 (с границей) 3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4430" cy="264795"/>
                        </a:xfrm>
                        <a:prstGeom prst="accentCallout2">
                          <a:avLst>
                            <a:gd name="adj1" fmla="val 43167"/>
                            <a:gd name="adj2" fmla="val 106602"/>
                            <a:gd name="adj3" fmla="val 43167"/>
                            <a:gd name="adj4" fmla="val 113255"/>
                            <a:gd name="adj5" fmla="val -26139"/>
                            <a:gd name="adj6" fmla="val 1201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04003B" w:rsidRDefault="008441FA" w:rsidP="008441F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37" o:spid="_x0000_s1263" type="#_x0000_t45" style="position:absolute;margin-left:321.2pt;margin-top:14.4pt;width:90.9pt;height:20.85pt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" adj="25949,-5646,24463,9324,23026,9324" filled="f" strokecolor="#1f4d78" strokeweight="1pt">
                <v:textbox>
                  <w:txbxContent>
                    <w:p w:rsidR="008441FA" w:rsidRPr="0004003B" w:rsidRDefault="008441FA" w:rsidP="008441F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441FA" w:rsidRDefault="008441FA" w:rsidP="008441FA">
      <w:pPr>
        <w:spacing w:after="200" w:line="276" w:lineRule="auto"/>
        <w:rPr>
          <w:lang w:eastAsia="en-US"/>
        </w:rPr>
        <w:sectPr w:rsidR="008441FA" w:rsidSect="00F3536D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4D600C16" wp14:editId="78BC9921">
                <wp:simplePos x="0" y="0"/>
                <wp:positionH relativeFrom="column">
                  <wp:posOffset>9225280</wp:posOffset>
                </wp:positionH>
                <wp:positionV relativeFrom="paragraph">
                  <wp:posOffset>122555</wp:posOffset>
                </wp:positionV>
                <wp:extent cx="0" cy="234315"/>
                <wp:effectExtent l="0" t="0" r="19050" b="13335"/>
                <wp:wrapNone/>
                <wp:docPr id="3139" name="Прямая со стрелкой 3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43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39" o:spid="_x0000_s1026" type="#_x0000_t32" style="position:absolute;margin-left:726.4pt;margin-top:9.65pt;width:0;height:18.45pt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764B91D4" wp14:editId="4C26622F">
                <wp:simplePos x="0" y="0"/>
                <wp:positionH relativeFrom="column">
                  <wp:posOffset>712470</wp:posOffset>
                </wp:positionH>
                <wp:positionV relativeFrom="paragraph">
                  <wp:posOffset>355600</wp:posOffset>
                </wp:positionV>
                <wp:extent cx="8512175" cy="15240"/>
                <wp:effectExtent l="31115" t="63500" r="19685" b="45085"/>
                <wp:wrapNone/>
                <wp:docPr id="3136" name="Прямая со стрелкой 3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1217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36" o:spid="_x0000_s1026" type="#_x0000_t32" style="position:absolute;margin-left:56.1pt;margin-top:28pt;width:670.25pt;height:1.2pt;flip:x y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" strokeweight="2pt">
                <v:stroke endarrow="block"/>
              </v:shape>
            </w:pict>
          </mc:Fallback>
        </mc:AlternateContent>
      </w:r>
    </w:p>
    <w:p w:rsidR="008441FA" w:rsidRPr="00312230" w:rsidRDefault="008441FA" w:rsidP="008441FA">
      <w:pPr>
        <w:jc w:val="both"/>
        <w:rPr>
          <w:lang w:eastAsia="en-US"/>
        </w:rPr>
      </w:pPr>
      <w:r w:rsidRPr="00312230">
        <w:rPr>
          <w:lang w:eastAsia="en-US"/>
        </w:rPr>
        <w:lastRenderedPageBreak/>
        <w:t>*СФЕ</w:t>
      </w:r>
      <w:r w:rsidRPr="00312230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312230">
        <w:rPr>
          <w:lang w:eastAsia="en-US"/>
        </w:rPr>
        <w:t>услугодателя</w:t>
      </w:r>
      <w:proofErr w:type="spellEnd"/>
      <w:r w:rsidRPr="00312230">
        <w:rPr>
          <w:lang w:eastAsia="en-US"/>
        </w:rPr>
        <w:t>, центра обслуживания населения, веб-портала «электронного правительства»;</w:t>
      </w:r>
    </w:p>
    <w:p w:rsidR="008441FA" w:rsidRPr="00312230" w:rsidRDefault="008441FA" w:rsidP="008441FA">
      <w:pPr>
        <w:jc w:val="both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5F845DA7" wp14:editId="7409BC3C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135" name="Скругленный прямоугольник 3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35" o:spid="_x0000_s1026" style="position:absolute;margin-left:8.45pt;margin-top:2.8pt;width:36pt;height:32.25pt;z-index:2519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LzIAQ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312230">
        <w:rPr>
          <w:lang w:eastAsia="en-US"/>
        </w:rPr>
        <w:tab/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начало или завершение оказания государственной услуги;</w:t>
      </w: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312230" w:rsidRDefault="008441FA" w:rsidP="008441FA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354BDC8E" wp14:editId="3A5911D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134" name="Прямоугольник 3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441FA" w:rsidRPr="006F676C" w:rsidRDefault="008441FA" w:rsidP="008441F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34" o:spid="_x0000_s1264" style="position:absolute;left:0;text-align:left;margin-left:11.45pt;margin-top:4.4pt;width:32.25pt;height:26.95pt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" filled="f" fillcolor="#2f5496" strokecolor="#2f5496" strokeweight="1.5pt">
                <v:textbox>
                  <w:txbxContent>
                    <w:p w:rsidR="008441FA" w:rsidRPr="006F676C" w:rsidRDefault="008441FA" w:rsidP="008441F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441FA" w:rsidRPr="00312230" w:rsidRDefault="008441FA" w:rsidP="008441FA">
      <w:pPr>
        <w:ind w:left="707" w:firstLine="709"/>
        <w:rPr>
          <w:lang w:eastAsia="en-US"/>
        </w:rPr>
      </w:pPr>
      <w:r w:rsidRPr="00312230">
        <w:rPr>
          <w:lang w:eastAsia="en-US"/>
        </w:rPr>
        <w:t>- наименование процедуры (действия) услугополучателя и (или) СФЕ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3AA0C288" wp14:editId="4453BA5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133" name="Ромб 3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133" o:spid="_x0000_s1026" type="#_x0000_t4" style="position:absolute;margin-left:11.45pt;margin-top:8.25pt;width:28.5pt;height:29.8pt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Dy6Ve+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8441FA" w:rsidRPr="00312230" w:rsidRDefault="008441FA" w:rsidP="008441FA">
      <w:pPr>
        <w:ind w:firstLine="709"/>
        <w:rPr>
          <w:lang w:eastAsia="en-US"/>
        </w:rPr>
      </w:pPr>
      <w:r w:rsidRPr="00312230">
        <w:rPr>
          <w:lang w:eastAsia="en-US"/>
        </w:rPr>
        <w:tab/>
        <w:t>- вариант выбора;</w:t>
      </w:r>
    </w:p>
    <w:p w:rsidR="008441FA" w:rsidRPr="00312230" w:rsidRDefault="008441FA" w:rsidP="008441FA">
      <w:pPr>
        <w:ind w:firstLine="709"/>
        <w:rPr>
          <w:sz w:val="10"/>
          <w:szCs w:val="10"/>
          <w:lang w:eastAsia="en-US"/>
        </w:rPr>
      </w:pPr>
    </w:p>
    <w:p w:rsidR="008441FA" w:rsidRPr="00312230" w:rsidRDefault="008441FA" w:rsidP="008441FA">
      <w:pPr>
        <w:ind w:firstLine="709"/>
        <w:rPr>
          <w:lang w:eastAsia="en-US"/>
        </w:rPr>
      </w:pPr>
    </w:p>
    <w:p w:rsidR="008441FA" w:rsidRPr="006F676C" w:rsidRDefault="008441FA" w:rsidP="008441FA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985920" behindDoc="0" locked="0" layoutInCell="1" allowOverlap="1" wp14:anchorId="02F0C9F9" wp14:editId="6A80F5E6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132" name="Прямая со стрелкой 3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32" o:spid="_x0000_s1026" type="#_x0000_t32" style="position:absolute;margin-left:17.45pt;margin-top:7.15pt;width:22.5pt;height:0;z-index:2519859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9uW2G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312230">
        <w:rPr>
          <w:lang w:eastAsia="en-US"/>
        </w:rPr>
        <w:t>- переход к следующей процедуре (действию).</w:t>
      </w:r>
    </w:p>
    <w:p w:rsidR="007D4222" w:rsidRDefault="007D4222"/>
    <w:sectPr w:rsidR="007D42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01DA" w:rsidRDefault="000A01DA" w:rsidP="008441FA">
      <w:r>
        <w:separator/>
      </w:r>
    </w:p>
  </w:endnote>
  <w:endnote w:type="continuationSeparator" w:id="0">
    <w:p w:rsidR="000A01DA" w:rsidRDefault="000A01DA" w:rsidP="008441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A01DA" w:rsidP="00F3536D">
    <w:pPr>
      <w:pStyle w:val="a6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A01DA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A01DA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A01DA" w:rsidP="00F3536D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01DA" w:rsidRDefault="000A01DA" w:rsidP="008441FA">
      <w:r>
        <w:separator/>
      </w:r>
    </w:p>
  </w:footnote>
  <w:footnote w:type="continuationSeparator" w:id="0">
    <w:p w:rsidR="000A01DA" w:rsidRDefault="000A01DA" w:rsidP="008441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A01DA" w:rsidP="00F3536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8</w:t>
    </w:r>
    <w:r>
      <w:rPr>
        <w:rStyle w:val="a5"/>
      </w:rPr>
      <w:fldChar w:fldCharType="end"/>
    </w:r>
  </w:p>
  <w:p w:rsidR="00494905" w:rsidRDefault="000A01DA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5760685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216385" w:rsidRDefault="000A01DA">
        <w:pPr>
          <w:pStyle w:val="a3"/>
          <w:jc w:val="center"/>
          <w:rPr>
            <w:sz w:val="28"/>
            <w:szCs w:val="28"/>
          </w:rPr>
        </w:pPr>
        <w:r w:rsidRPr="00216385">
          <w:rPr>
            <w:sz w:val="28"/>
            <w:szCs w:val="28"/>
          </w:rPr>
          <w:fldChar w:fldCharType="begin"/>
        </w:r>
        <w:r w:rsidRPr="00216385">
          <w:rPr>
            <w:sz w:val="28"/>
            <w:szCs w:val="28"/>
          </w:rPr>
          <w:instrText>PAGE   \* MERGEFORMAT</w:instrText>
        </w:r>
        <w:r w:rsidRPr="00216385">
          <w:rPr>
            <w:sz w:val="28"/>
            <w:szCs w:val="28"/>
          </w:rPr>
          <w:fldChar w:fldCharType="separate"/>
        </w:r>
        <w:r w:rsidR="008441FA" w:rsidRPr="008441FA">
          <w:rPr>
            <w:noProof/>
            <w:sz w:val="28"/>
            <w:szCs w:val="28"/>
            <w:lang w:val="ru-RU"/>
          </w:rPr>
          <w:t>357</w:t>
        </w:r>
        <w:r w:rsidRPr="00216385">
          <w:rPr>
            <w:sz w:val="28"/>
            <w:szCs w:val="28"/>
          </w:rPr>
          <w:fldChar w:fldCharType="end"/>
        </w:r>
      </w:p>
    </w:sdtContent>
  </w:sdt>
  <w:p w:rsidR="00494905" w:rsidRDefault="000A01DA" w:rsidP="00F3536D">
    <w:pPr>
      <w:pStyle w:val="a3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0631605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216385" w:rsidRDefault="000A01DA">
        <w:pPr>
          <w:pStyle w:val="a3"/>
          <w:jc w:val="center"/>
          <w:rPr>
            <w:sz w:val="28"/>
            <w:szCs w:val="28"/>
          </w:rPr>
        </w:pPr>
        <w:r w:rsidRPr="00216385">
          <w:rPr>
            <w:sz w:val="28"/>
            <w:szCs w:val="28"/>
          </w:rPr>
          <w:fldChar w:fldCharType="begin"/>
        </w:r>
        <w:r w:rsidRPr="00216385">
          <w:rPr>
            <w:sz w:val="28"/>
            <w:szCs w:val="28"/>
          </w:rPr>
          <w:instrText>PAGE   \* MERGEFORMAT</w:instrText>
        </w:r>
        <w:r w:rsidRPr="00216385">
          <w:rPr>
            <w:sz w:val="28"/>
            <w:szCs w:val="28"/>
          </w:rPr>
          <w:fldChar w:fldCharType="separate"/>
        </w:r>
        <w:r w:rsidR="008441FA" w:rsidRPr="008441FA">
          <w:rPr>
            <w:noProof/>
            <w:sz w:val="28"/>
            <w:szCs w:val="28"/>
            <w:lang w:val="ru-RU"/>
          </w:rPr>
          <w:t>341</w:t>
        </w:r>
        <w:r w:rsidRPr="00216385">
          <w:rPr>
            <w:sz w:val="28"/>
            <w:szCs w:val="28"/>
          </w:rPr>
          <w:fldChar w:fldCharType="end"/>
        </w:r>
      </w:p>
    </w:sdtContent>
  </w:sdt>
  <w:p w:rsidR="00494905" w:rsidRPr="00216385" w:rsidRDefault="000A01DA">
    <w:pPr>
      <w:pStyle w:val="a3"/>
      <w:rPr>
        <w:sz w:val="28"/>
        <w:szCs w:val="28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A01DA" w:rsidP="00F3536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8</w:t>
    </w:r>
    <w:r>
      <w:rPr>
        <w:rStyle w:val="a5"/>
      </w:rPr>
      <w:fldChar w:fldCharType="end"/>
    </w:r>
  </w:p>
  <w:p w:rsidR="00494905" w:rsidRDefault="000A01DA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1087525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7703AC" w:rsidRDefault="000A01DA">
        <w:pPr>
          <w:pStyle w:val="a3"/>
          <w:jc w:val="center"/>
          <w:rPr>
            <w:sz w:val="28"/>
            <w:szCs w:val="28"/>
          </w:rPr>
        </w:pPr>
        <w:r w:rsidRPr="007703AC">
          <w:rPr>
            <w:sz w:val="28"/>
            <w:szCs w:val="28"/>
          </w:rPr>
          <w:fldChar w:fldCharType="begin"/>
        </w:r>
        <w:r w:rsidRPr="007703AC">
          <w:rPr>
            <w:sz w:val="28"/>
            <w:szCs w:val="28"/>
          </w:rPr>
          <w:instrText>PAGE   \* MERGEFORMAT</w:instrText>
        </w:r>
        <w:r w:rsidRPr="007703AC">
          <w:rPr>
            <w:sz w:val="28"/>
            <w:szCs w:val="28"/>
          </w:rPr>
          <w:fldChar w:fldCharType="separate"/>
        </w:r>
        <w:r w:rsidR="008441FA" w:rsidRPr="008441FA">
          <w:rPr>
            <w:noProof/>
            <w:sz w:val="28"/>
            <w:szCs w:val="28"/>
            <w:lang w:val="ru-RU"/>
          </w:rPr>
          <w:t>380</w:t>
        </w:r>
        <w:r w:rsidRPr="007703AC">
          <w:rPr>
            <w:sz w:val="28"/>
            <w:szCs w:val="28"/>
          </w:rPr>
          <w:fldChar w:fldCharType="end"/>
        </w:r>
      </w:p>
    </w:sdtContent>
  </w:sdt>
  <w:p w:rsidR="00494905" w:rsidRDefault="000A01DA" w:rsidP="00F3536D">
    <w:pPr>
      <w:pStyle w:val="a3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8476460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7703AC" w:rsidRDefault="000A01DA">
        <w:pPr>
          <w:pStyle w:val="a3"/>
          <w:jc w:val="center"/>
          <w:rPr>
            <w:sz w:val="28"/>
            <w:szCs w:val="28"/>
          </w:rPr>
        </w:pPr>
        <w:r w:rsidRPr="007703AC">
          <w:rPr>
            <w:sz w:val="28"/>
            <w:szCs w:val="28"/>
          </w:rPr>
          <w:fldChar w:fldCharType="begin"/>
        </w:r>
        <w:r w:rsidRPr="007703AC">
          <w:rPr>
            <w:sz w:val="28"/>
            <w:szCs w:val="28"/>
          </w:rPr>
          <w:instrText>PAGE   \* MERGEFORMAT</w:instrText>
        </w:r>
        <w:r w:rsidRPr="007703AC">
          <w:rPr>
            <w:sz w:val="28"/>
            <w:szCs w:val="28"/>
          </w:rPr>
          <w:fldChar w:fldCharType="separate"/>
        </w:r>
        <w:r w:rsidR="008441FA" w:rsidRPr="008441FA">
          <w:rPr>
            <w:noProof/>
            <w:sz w:val="28"/>
            <w:szCs w:val="28"/>
            <w:lang w:val="ru-RU"/>
          </w:rPr>
          <w:t>361</w:t>
        </w:r>
        <w:r w:rsidRPr="007703AC">
          <w:rPr>
            <w:sz w:val="28"/>
            <w:szCs w:val="28"/>
          </w:rPr>
          <w:fldChar w:fldCharType="end"/>
        </w:r>
      </w:p>
    </w:sdtContent>
  </w:sdt>
  <w:p w:rsidR="00494905" w:rsidRPr="007703AC" w:rsidRDefault="000A01DA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A03B6E"/>
    <w:multiLevelType w:val="hybridMultilevel"/>
    <w:tmpl w:val="720CD8AE"/>
    <w:lvl w:ilvl="0" w:tplc="46DA7EF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D751BFA"/>
    <w:multiLevelType w:val="hybridMultilevel"/>
    <w:tmpl w:val="D49603D0"/>
    <w:lvl w:ilvl="0" w:tplc="39C8FB2C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60D644FF"/>
    <w:multiLevelType w:val="hybridMultilevel"/>
    <w:tmpl w:val="6166FA10"/>
    <w:lvl w:ilvl="0" w:tplc="8D3A6A12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6C7058A9"/>
    <w:multiLevelType w:val="hybridMultilevel"/>
    <w:tmpl w:val="D4D6BC7C"/>
    <w:lvl w:ilvl="0" w:tplc="360CE27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6CFA788A"/>
    <w:multiLevelType w:val="hybridMultilevel"/>
    <w:tmpl w:val="3294DDCC"/>
    <w:lvl w:ilvl="0" w:tplc="F3F0EB98">
      <w:start w:val="2"/>
      <w:numFmt w:val="decimal"/>
      <w:lvlText w:val="%1)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41FA"/>
    <w:rsid w:val="000A01DA"/>
    <w:rsid w:val="007D4222"/>
    <w:rsid w:val="00844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41F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8441FA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8441F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8441FA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8441FA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8441FA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8441FA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8441FA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8441FA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8441FA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8441FA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8441FA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8441FA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8441FA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8441FA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8441FA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8441FA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8441FA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8441FA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8441FA"/>
    <w:rPr>
      <w:rFonts w:cs="Times New Roman"/>
    </w:rPr>
  </w:style>
  <w:style w:type="paragraph" w:styleId="a6">
    <w:name w:val="footer"/>
    <w:basedOn w:val="a"/>
    <w:link w:val="a7"/>
    <w:uiPriority w:val="99"/>
    <w:rsid w:val="008441FA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8441FA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8441F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8441F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8441FA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8441FA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8441FA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8441FA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8441FA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8441FA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8441FA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8441FA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8441FA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8441FA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8441F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8441FA"/>
    <w:pPr>
      <w:ind w:left="720"/>
    </w:pPr>
  </w:style>
  <w:style w:type="paragraph" w:customStyle="1" w:styleId="NoSpacing1">
    <w:name w:val="No Spacing1"/>
    <w:link w:val="NoSpacingChar"/>
    <w:uiPriority w:val="99"/>
    <w:rsid w:val="008441F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8441FA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8441FA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8441FA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8441FA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8441FA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8441FA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8441FA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8441F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8441FA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8441FA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8441FA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8441FA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8441FA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8441FA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8441FA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8441F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8441FA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8441FA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8441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8441FA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8441FA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8441FA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8441FA"/>
  </w:style>
  <w:style w:type="paragraph" w:styleId="24">
    <w:name w:val="Body Text 2"/>
    <w:basedOn w:val="a"/>
    <w:link w:val="25"/>
    <w:uiPriority w:val="99"/>
    <w:rsid w:val="008441FA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8441FA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8441FA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8441FA"/>
  </w:style>
  <w:style w:type="paragraph" w:customStyle="1" w:styleId="26">
    <w:name w:val="Знак2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8441FA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8441FA"/>
    <w:rPr>
      <w:rFonts w:ascii="Symbol" w:hAnsi="Symbol"/>
    </w:rPr>
  </w:style>
  <w:style w:type="paragraph" w:customStyle="1" w:styleId="17">
    <w:name w:val="Указатель1"/>
    <w:basedOn w:val="a"/>
    <w:uiPriority w:val="99"/>
    <w:rsid w:val="008441FA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8441FA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8441F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8441FA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8441FA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8441FA"/>
    <w:rPr>
      <w:color w:val="000000"/>
    </w:rPr>
  </w:style>
  <w:style w:type="paragraph" w:customStyle="1" w:styleId="a30">
    <w:name w:val="a3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8441FA"/>
    <w:rPr>
      <w:color w:val="000000"/>
    </w:rPr>
  </w:style>
  <w:style w:type="paragraph" w:customStyle="1" w:styleId="charchar9">
    <w:name w:val="charchar9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8441FA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8441FA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8441FA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8441FA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8441F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8441FA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8441F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41F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8441FA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8441F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8441FA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8441FA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8441FA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8441FA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8441FA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8441FA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8441FA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8441FA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8441FA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8441FA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8441FA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8441FA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8441FA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8441FA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8441FA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8441FA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8441FA"/>
    <w:rPr>
      <w:rFonts w:cs="Times New Roman"/>
    </w:rPr>
  </w:style>
  <w:style w:type="paragraph" w:styleId="a6">
    <w:name w:val="footer"/>
    <w:basedOn w:val="a"/>
    <w:link w:val="a7"/>
    <w:uiPriority w:val="99"/>
    <w:rsid w:val="008441FA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8441FA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8441F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8441F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8441FA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8441FA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8441FA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8441FA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8441FA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8441FA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8441FA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8441FA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8441FA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8441FA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8441F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8441FA"/>
    <w:pPr>
      <w:ind w:left="720"/>
    </w:pPr>
  </w:style>
  <w:style w:type="paragraph" w:customStyle="1" w:styleId="NoSpacing1">
    <w:name w:val="No Spacing1"/>
    <w:link w:val="NoSpacingChar"/>
    <w:uiPriority w:val="99"/>
    <w:rsid w:val="008441F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8441FA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8441FA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8441FA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8441FA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8441FA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8441FA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8441FA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8441F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8441FA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8441FA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8441FA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8441FA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8441FA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8441FA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8441FA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8441F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8441FA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8441FA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8441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8441FA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8441FA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8441FA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8441FA"/>
  </w:style>
  <w:style w:type="paragraph" w:styleId="24">
    <w:name w:val="Body Text 2"/>
    <w:basedOn w:val="a"/>
    <w:link w:val="25"/>
    <w:uiPriority w:val="99"/>
    <w:rsid w:val="008441FA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8441FA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8441FA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8441FA"/>
  </w:style>
  <w:style w:type="paragraph" w:customStyle="1" w:styleId="26">
    <w:name w:val="Знак2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8441FA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8441FA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8441FA"/>
    <w:rPr>
      <w:rFonts w:ascii="Symbol" w:hAnsi="Symbol"/>
    </w:rPr>
  </w:style>
  <w:style w:type="paragraph" w:customStyle="1" w:styleId="17">
    <w:name w:val="Указатель1"/>
    <w:basedOn w:val="a"/>
    <w:uiPriority w:val="99"/>
    <w:rsid w:val="008441FA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8441FA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8441F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8441FA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8441FA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8441FA"/>
    <w:rPr>
      <w:color w:val="000000"/>
    </w:rPr>
  </w:style>
  <w:style w:type="paragraph" w:customStyle="1" w:styleId="a30">
    <w:name w:val="a3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8441FA"/>
    <w:rPr>
      <w:color w:val="000000"/>
    </w:rPr>
  </w:style>
  <w:style w:type="paragraph" w:customStyle="1" w:styleId="charchar9">
    <w:name w:val="charchar9"/>
    <w:basedOn w:val="a"/>
    <w:uiPriority w:val="99"/>
    <w:rsid w:val="008441FA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8441FA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8441FA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8441FA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8441FA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8441F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8441FA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8441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footer" Target="footer1.xml"/><Relationship Id="rId18" Type="http://schemas.openxmlformats.org/officeDocument/2006/relationships/header" Target="header6.xml"/><Relationship Id="rId26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3.xml"/><Relationship Id="rId25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image" Target="media/image1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oleObject" Target="embeddings/oleObject2.bin"/><Relationship Id="rId28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4.xml"/><Relationship Id="rId22" Type="http://schemas.openxmlformats.org/officeDocument/2006/relationships/image" Target="media/image2.emf"/><Relationship Id="rId27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0</Pages>
  <Words>7151</Words>
  <Characters>40761</Characters>
  <Application>Microsoft Office Word</Application>
  <DocSecurity>0</DocSecurity>
  <Lines>339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Алимова Гульнур Алданбековна </cp:lastModifiedBy>
  <cp:revision>1</cp:revision>
  <dcterms:created xsi:type="dcterms:W3CDTF">2015-07-23T11:28:00Z</dcterms:created>
  <dcterms:modified xsi:type="dcterms:W3CDTF">2015-07-23T11:31:00Z</dcterms:modified>
</cp:coreProperties>
</file>